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Masters/slideMaster5.xml" ContentType="application/vnd.openxmlformats-officedocument.presentationml.slideMaster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theme/theme7.xml" ContentType="application/vnd.openxmlformats-officedocument.them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4018" r:id="rId1"/>
    <p:sldMasterId id="2147484153" r:id="rId2"/>
    <p:sldMasterId id="2147484177" r:id="rId3"/>
    <p:sldMasterId id="2147484187" r:id="rId4"/>
    <p:sldMasterId id="2147484194" r:id="rId5"/>
  </p:sldMasterIdLst>
  <p:notesMasterIdLst>
    <p:notesMasterId r:id="rId38"/>
  </p:notesMasterIdLst>
  <p:handoutMasterIdLst>
    <p:handoutMasterId r:id="rId39"/>
  </p:handoutMasterIdLst>
  <p:sldIdLst>
    <p:sldId id="662" r:id="rId6"/>
    <p:sldId id="752" r:id="rId7"/>
    <p:sldId id="409" r:id="rId8"/>
    <p:sldId id="741" r:id="rId9"/>
    <p:sldId id="753" r:id="rId10"/>
    <p:sldId id="754" r:id="rId11"/>
    <p:sldId id="758" r:id="rId12"/>
    <p:sldId id="773" r:id="rId13"/>
    <p:sldId id="774" r:id="rId14"/>
    <p:sldId id="775" r:id="rId15"/>
    <p:sldId id="776" r:id="rId16"/>
    <p:sldId id="777" r:id="rId17"/>
    <p:sldId id="778" r:id="rId18"/>
    <p:sldId id="779" r:id="rId19"/>
    <p:sldId id="780" r:id="rId20"/>
    <p:sldId id="781" r:id="rId21"/>
    <p:sldId id="782" r:id="rId22"/>
    <p:sldId id="783" r:id="rId23"/>
    <p:sldId id="784" r:id="rId24"/>
    <p:sldId id="785" r:id="rId25"/>
    <p:sldId id="786" r:id="rId26"/>
    <p:sldId id="787" r:id="rId27"/>
    <p:sldId id="788" r:id="rId28"/>
    <p:sldId id="427" r:id="rId29"/>
    <p:sldId id="595" r:id="rId30"/>
    <p:sldId id="767" r:id="rId31"/>
    <p:sldId id="769" r:id="rId32"/>
    <p:sldId id="768" r:id="rId33"/>
    <p:sldId id="790" r:id="rId34"/>
    <p:sldId id="789" r:id="rId35"/>
    <p:sldId id="419" r:id="rId36"/>
    <p:sldId id="420" r:id="rId37"/>
  </p:sldIdLst>
  <p:sldSz cx="9144000" cy="6858000" type="screen4x3"/>
  <p:notesSz cx="7077075" cy="9363075"/>
  <p:custDataLst>
    <p:tags r:id="rId4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6AD6"/>
    <a:srgbClr val="666666"/>
    <a:srgbClr val="92D050"/>
    <a:srgbClr val="96BE66"/>
    <a:srgbClr val="DCEBF5"/>
    <a:srgbClr val="000000"/>
    <a:srgbClr val="F2F2F2"/>
    <a:srgbClr val="D9D9D9"/>
    <a:srgbClr val="F6953C"/>
    <a:srgbClr val="B889DB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20" autoAdjust="0"/>
    <p:restoredTop sz="95484" autoAdjust="0"/>
  </p:normalViewPr>
  <p:slideViewPr>
    <p:cSldViewPr snapToGrid="0">
      <p:cViewPr varScale="1">
        <p:scale>
          <a:sx n="74" d="100"/>
          <a:sy n="74" d="100"/>
        </p:scale>
        <p:origin x="-1092" y="-90"/>
      </p:cViewPr>
      <p:guideLst>
        <p:guide orient="horz" pos="611"/>
        <p:guide orient="horz" pos="2159"/>
        <p:guide pos="2880"/>
        <p:guide pos="21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0" d="100"/>
          <a:sy n="80" d="100"/>
        </p:scale>
        <p:origin x="-2958" y="-102"/>
      </p:cViewPr>
      <p:guideLst>
        <p:guide orient="horz" pos="2949"/>
        <p:guide pos="222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tags" Target="tags/tag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6" descr="logo_blu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05" y="112163"/>
            <a:ext cx="2123123" cy="35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5" name="Rectangle 7"/>
          <p:cNvSpPr>
            <a:spLocks noChangeArrowheads="1"/>
          </p:cNvSpPr>
          <p:nvPr/>
        </p:nvSpPr>
        <p:spPr bwMode="auto">
          <a:xfrm>
            <a:off x="78634" y="8818521"/>
            <a:ext cx="5111221" cy="468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935" tIns="46968" rIns="93935" bIns="46968" anchor="b"/>
          <a:lstStyle/>
          <a:p>
            <a:pPr>
              <a:defRPr/>
            </a:pPr>
            <a:r>
              <a:rPr lang="en-US" sz="600" dirty="0">
                <a:latin typeface="Arial" pitchFamily="34" charset="0"/>
                <a:ea typeface="ＭＳ Ｐゴシック" charset="-128"/>
                <a:cs typeface="Arial" pitchFamily="34" charset="0"/>
              </a:rPr>
              <a:t>© 2010 Quantum Corporation. Company Confidential. Forward-looking information is based upon multiple assumptions and uncertainties, does not necessarily represent the company</a:t>
            </a:r>
            <a:r>
              <a:rPr lang="ja-JP" altLang="en-US" sz="600" dirty="0">
                <a:latin typeface="Arial" pitchFamily="34" charset="0"/>
                <a:ea typeface="ＭＳ Ｐゴシック" charset="-128"/>
                <a:cs typeface="Arial" pitchFamily="34" charset="0"/>
              </a:rPr>
              <a:t>’</a:t>
            </a:r>
            <a:r>
              <a:rPr lang="en-US" altLang="ja-JP" sz="600" dirty="0">
                <a:latin typeface="Arial" pitchFamily="34" charset="0"/>
                <a:ea typeface="ＭＳ Ｐゴシック" charset="-128"/>
                <a:cs typeface="Arial" pitchFamily="34" charset="0"/>
              </a:rPr>
              <a:t>s outlook and is for planning purposes only.</a:t>
            </a:r>
            <a:endParaRPr lang="en-US" sz="600" dirty="0">
              <a:latin typeface="Arial" pitchFamily="34" charset="0"/>
              <a:ea typeface="ＭＳ Ｐゴシック" charset="-128"/>
              <a:cs typeface="Arial" pitchFamily="34" charset="0"/>
            </a:endParaRPr>
          </a:p>
        </p:txBody>
      </p:sp>
      <p:sp>
        <p:nvSpPr>
          <p:cNvPr id="28676" name="Rectangle 8"/>
          <p:cNvSpPr>
            <a:spLocks noChangeArrowheads="1"/>
          </p:cNvSpPr>
          <p:nvPr/>
        </p:nvSpPr>
        <p:spPr bwMode="auto">
          <a:xfrm>
            <a:off x="5504393" y="8816896"/>
            <a:ext cx="1571045" cy="468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935" tIns="46968" rIns="93935" bIns="46968" anchor="b"/>
          <a:lstStyle/>
          <a:p>
            <a:pPr algn="r">
              <a:defRPr/>
            </a:pPr>
            <a:fld id="{3FDB4DEF-1C31-4CDB-AE15-0571721ADE37}" type="slidenum">
              <a:rPr lang="en-US" sz="1300">
                <a:latin typeface="Arial" pitchFamily="34" charset="0"/>
                <a:ea typeface="ＭＳ Ｐゴシック" charset="-128"/>
                <a:cs typeface="Arial" pitchFamily="34" charset="0"/>
              </a:rPr>
              <a:pPr algn="r">
                <a:defRPr/>
              </a:pPr>
              <a:t>‹#›</a:t>
            </a:fld>
            <a:endParaRPr lang="en-US" sz="1300" dirty="0">
              <a:latin typeface="Arial" pitchFamily="34" charset="0"/>
              <a:ea typeface="ＭＳ Ｐゴシック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477717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8563" y="703263"/>
            <a:ext cx="4679950" cy="35099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57269" y="4447461"/>
            <a:ext cx="6762538" cy="4213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935" tIns="46968" rIns="93935" bIns="4696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78634" y="8816896"/>
            <a:ext cx="5111221" cy="468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935" tIns="46968" rIns="93935" bIns="46968" numCol="1" anchor="b" anchorCtr="0" compatLnSpc="1">
            <a:prstTxWarp prst="textNoShape">
              <a:avLst/>
            </a:prstTxWarp>
          </a:bodyPr>
          <a:lstStyle>
            <a:lvl1pPr>
              <a:defRPr sz="600"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r>
              <a:rPr lang="en-US" dirty="0" smtClean="0">
                <a:latin typeface="Arial" pitchFamily="34" charset="0"/>
              </a:rPr>
              <a:t>© 2010 Quantum Corporation. Company Confidential. Forward-looking information is based upon multiple assumptions and uncertainties, does not necessarily represent the company</a:t>
            </a:r>
            <a:r>
              <a:rPr lang="ja-JP" altLang="en-US" dirty="0" smtClean="0">
                <a:latin typeface="Arial" pitchFamily="34" charset="0"/>
              </a:rPr>
              <a:t>’</a:t>
            </a:r>
            <a:r>
              <a:rPr lang="en-US" altLang="ja-JP" dirty="0" smtClean="0">
                <a:latin typeface="Arial" pitchFamily="34" charset="0"/>
              </a:rPr>
              <a:t>s outlook and is for planning purposes only.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04393" y="8816896"/>
            <a:ext cx="1571045" cy="468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935" tIns="46968" rIns="93935" bIns="4696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pitchFamily="34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857B0BA6-1AAD-4AF6-9E2B-B167E0A67E3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32774" name="Picture 8" descr="logo_blu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1805" y="112163"/>
            <a:ext cx="2123123" cy="35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813660995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1000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ＭＳ Ｐゴシック" charset="0"/>
        <a:cs typeface="ＭＳ Ｐゴシック" charset="-128"/>
      </a:defRPr>
    </a:lvl1pPr>
    <a:lvl2pPr marL="457200" algn="l" rtl="0" eaLnBrk="0" fontAlgn="base" hangingPunct="0">
      <a:spcBef>
        <a:spcPct val="1000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2pPr>
    <a:lvl3pPr marL="914400" algn="l" rtl="0" eaLnBrk="0" fontAlgn="base" hangingPunct="0">
      <a:spcBef>
        <a:spcPct val="1000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1000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10000"/>
      </a:spcBef>
      <a:spcAft>
        <a:spcPct val="0"/>
      </a:spcAft>
      <a:defRPr sz="10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861519-8410-4FA8-BFFA-133AFA38DA6C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 dirty="0" smtClean="0">
              <a:solidFill>
                <a:prstClr val="black"/>
              </a:solidFill>
            </a:endParaRPr>
          </a:p>
        </p:txBody>
      </p:sp>
      <p:sp>
        <p:nvSpPr>
          <p:cNvPr id="1577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4"/>
          </p:nvPr>
        </p:nvSpPr>
        <p:spPr>
          <a:xfrm>
            <a:off x="0" y="8893296"/>
            <a:ext cx="5976197" cy="468154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prstClr val="black"/>
                </a:solidFill>
              </a:rPr>
              <a:t>© 2013 Quantum Corporation. Company Confidential. Forward-looking information is based upon multiple assumptions and uncertainties, does not necessarily represent the company’s outlook and is for planning purposes only.</a:t>
            </a:r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3 Quantum Corporation. Company Confidential. Forward-looking information is based upon multiple assumptions and uncertainties, does not necessarily represent the company’s outlook and is for planning purposes onl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62E7E0-0284-4AB1-A318-757D542418E6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932805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3 Quantum Corporation. Company Confidential. Forward-looking information is based upon multiple assumptions and uncertainties, does not necessarily represent the company’s outlook and is for planning purposes onl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62E7E0-0284-4AB1-A318-757D542418E6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932805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3 Quantum Corporation. Company Confidential. Forward-looking information is based upon multiple assumptions and uncertainties, does not necessarily represent the company’s outlook and is for planning purposes onl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62E7E0-0284-4AB1-A318-757D542418E6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932805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defTabSz="930268"/>
            <a:r>
              <a:rPr lang="en-US" altLang="en-US" dirty="0" smtClean="0"/>
              <a:t>© 2007 Quantum Corporation Confidential</a:t>
            </a:r>
          </a:p>
        </p:txBody>
      </p:sp>
      <p:sp>
        <p:nvSpPr>
          <p:cNvPr id="8601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2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86021" name="Footer Placeholder 3"/>
          <p:cNvSpPr txBox="1">
            <a:spLocks noGrp="1"/>
          </p:cNvSpPr>
          <p:nvPr/>
        </p:nvSpPr>
        <p:spPr bwMode="auto">
          <a:xfrm>
            <a:off x="0" y="8895541"/>
            <a:ext cx="3931708" cy="467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236" tIns="46619" rIns="93236" bIns="46619" anchor="b"/>
          <a:lstStyle/>
          <a:p>
            <a:pPr defTabSz="931810" eaLnBrk="0" hangingPunct="0"/>
            <a:r>
              <a:rPr lang="en-US" altLang="en-US" sz="1200" dirty="0"/>
              <a:t>© 2007 Quantum Corporation Confidential</a:t>
            </a:r>
          </a:p>
        </p:txBody>
      </p:sp>
      <p:sp>
        <p:nvSpPr>
          <p:cNvPr id="86022" name="Slide Number Placeholder 4"/>
          <p:cNvSpPr txBox="1">
            <a:spLocks noGrp="1"/>
          </p:cNvSpPr>
          <p:nvPr/>
        </p:nvSpPr>
        <p:spPr bwMode="auto">
          <a:xfrm>
            <a:off x="4010036" y="8895541"/>
            <a:ext cx="3067039" cy="467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236" tIns="46619" rIns="93236" bIns="46619" anchor="b"/>
          <a:lstStyle/>
          <a:p>
            <a:pPr algn="r" defTabSz="931810" eaLnBrk="0" hangingPunct="0"/>
            <a:fld id="{4595B5AF-DD45-4AF1-AE7A-09A1E2D5CDF6}" type="slidenum">
              <a:rPr lang="en-US" altLang="en-US" sz="1200"/>
              <a:pPr algn="r" defTabSz="931810" eaLnBrk="0" hangingPunct="0"/>
              <a:t>2</a:t>
            </a:fld>
            <a:endParaRPr lang="en-US" alt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829729-DDB8-423D-81FE-8300FBD942D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048273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829729-DDB8-423D-81FE-8300FBD942D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0482735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829729-DDB8-423D-81FE-8300FBD942D5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04124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76375" y="1190625"/>
            <a:ext cx="4281488" cy="32115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 Quantum Corporation. Company Confidential. Forward-looking information is based upon multiple assumptions and uncertainties, does not necessarily represent the company’s outlook and is for planning purposes onl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63C2614-6659-42A9-B3AC-C7CF41ACA05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550156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76375" y="1190625"/>
            <a:ext cx="4281488" cy="32115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2 Quantum Corporation. Company Confidential. Forward-looking information is based upon multiple assumptions and uncertainties, does not necessarily represent the company’s outlook and is for planning purposes onl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63C2614-6659-42A9-B3AC-C7CF41ACA05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2104167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3 Quantum Corporation. Company Confidential. Forward-looking information is based upon multiple assumptions and uncertainties, does not necessarily represent the company’s outlook and is for planning purposes onl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62E7E0-0284-4AB1-A318-757D542418E6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932805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3 Quantum Corporation. Company Confidential. Forward-looking information is based upon multiple assumptions and uncertainties, does not necessarily represent the company’s outlook and is for planning purposes onl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62E7E0-0284-4AB1-A318-757D542418E6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932805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1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emf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3.jpe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2.emf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rgbClr val="007AC3"/>
              </a:gs>
              <a:gs pos="50000">
                <a:srgbClr val="0095D7"/>
              </a:gs>
              <a:gs pos="50000">
                <a:srgbClr val="00AFEB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325" y="1211263"/>
            <a:ext cx="6229350" cy="443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4" descr="QTM_Logo_whit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288925"/>
            <a:ext cx="14160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1981199" y="3140075"/>
            <a:ext cx="3534937" cy="1073150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marL="0" indent="0">
              <a:buNone/>
              <a:defRPr lang="en-US" sz="1600" b="1" i="0" kern="1200" dirty="0" smtClean="0">
                <a:solidFill>
                  <a:srgbClr val="B9CDE5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4"/>
          </p:nvPr>
        </p:nvSpPr>
        <p:spPr>
          <a:xfrm>
            <a:off x="1981200" y="6248400"/>
            <a:ext cx="3899210" cy="215444"/>
          </a:xfr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buNone/>
              <a:def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B3DAF9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5"/>
          </p:nvPr>
        </p:nvSpPr>
        <p:spPr>
          <a:xfrm>
            <a:off x="1981200" y="4206875"/>
            <a:ext cx="3549805" cy="338554"/>
          </a:xfr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0" indent="0">
              <a:buNone/>
              <a:def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B3DAF9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6"/>
          </p:nvPr>
        </p:nvSpPr>
        <p:spPr>
          <a:xfrm>
            <a:off x="1981200" y="685800"/>
            <a:ext cx="3527502" cy="2530475"/>
          </a:xfrm>
          <a:noFill/>
          <a:ln w="9525">
            <a:noFill/>
            <a:miter lim="800000"/>
            <a:headEnd/>
            <a:tailEnd/>
          </a:ln>
        </p:spPr>
        <p:txBody>
          <a:bodyPr rtlCol="0" anchor="b">
            <a:normAutofit/>
          </a:bodyPr>
          <a:lstStyle>
            <a:lvl1pPr marL="0" indent="0">
              <a:buNone/>
              <a:defRPr kumimoji="0" lang="en-US" sz="3200" b="1" i="0" u="none" strike="noStrike" kern="0" cap="all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Brackets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758087"/>
              </a:gs>
              <a:gs pos="50000">
                <a:srgbClr val="454E52"/>
              </a:gs>
              <a:gs pos="59000">
                <a:srgbClr val="3E4448"/>
              </a:gs>
              <a:gs pos="100000">
                <a:srgbClr val="171A1D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6" name="Freeform 5"/>
          <p:cNvSpPr/>
          <p:nvPr/>
        </p:nvSpPr>
        <p:spPr>
          <a:xfrm flipH="1">
            <a:off x="650240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758087"/>
              </a:gs>
              <a:gs pos="50000">
                <a:srgbClr val="454E52"/>
              </a:gs>
              <a:gs pos="59000">
                <a:srgbClr val="3E4448"/>
              </a:gs>
              <a:gs pos="100000">
                <a:srgbClr val="171A1D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727D84"/>
                </a:solidFill>
                <a:latin typeface="Arial" pitchFamily="34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 Certain Closer -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rgbClr val="007AC3"/>
              </a:gs>
              <a:gs pos="50000">
                <a:srgbClr val="0095D7"/>
              </a:gs>
              <a:gs pos="50000">
                <a:srgbClr val="00AFEB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684463" y="1589088"/>
            <a:ext cx="4791075" cy="3411537"/>
            <a:chOff x="2647950" y="1589088"/>
            <a:chExt cx="4791075" cy="3411537"/>
          </a:xfrm>
        </p:grpSpPr>
        <p:pic>
          <p:nvPicPr>
            <p:cNvPr id="4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7950" y="1589088"/>
              <a:ext cx="4791075" cy="3411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2" descr="F:\My Box Files\Powerpoint\Quantum Certainty Master\Assets\be_certain-white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0750" y="3095625"/>
              <a:ext cx="2138363" cy="296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TextBox 5"/>
          <p:cNvSpPr txBox="1"/>
          <p:nvPr/>
        </p:nvSpPr>
        <p:spPr>
          <a:xfrm>
            <a:off x="885825" y="6300788"/>
            <a:ext cx="7310438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 dirty="0">
                <a:solidFill>
                  <a:sysClr val="window" lastClr="FFFFFF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© 2012 Quantum Corporation. Company Confidential. Forward-looking information is based upon multiple assumptions and uncertainties,</a:t>
            </a:r>
            <a:br>
              <a:rPr lang="en-US" sz="800" kern="0" dirty="0">
                <a:solidFill>
                  <a:sysClr val="window" lastClr="FFFFFF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</a:br>
            <a:r>
              <a:rPr lang="en-US" sz="800" kern="0" dirty="0">
                <a:solidFill>
                  <a:sysClr val="window" lastClr="FFFFFF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does not necessarily represent the company’s outlook and is for planning purposes only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 Certain Closer -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687638" y="1589088"/>
            <a:ext cx="4792662" cy="3411537"/>
            <a:chOff x="2646363" y="1589088"/>
            <a:chExt cx="4792662" cy="3411537"/>
          </a:xfrm>
        </p:grpSpPr>
        <p:pic>
          <p:nvPicPr>
            <p:cNvPr id="4" name="Picture 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6363" y="1589088"/>
              <a:ext cx="4792662" cy="3411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2" descr="F:\My Box Files\Powerpoint\Quantum Certainty Master\Assets\be_certain-ltblue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7100" y="3100388"/>
              <a:ext cx="2143125" cy="290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TextBox 5"/>
          <p:cNvSpPr txBox="1"/>
          <p:nvPr/>
        </p:nvSpPr>
        <p:spPr>
          <a:xfrm>
            <a:off x="885825" y="6300788"/>
            <a:ext cx="7310438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 dirty="0">
                <a:solidFill>
                  <a:srgbClr val="00B0F0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© 2012 Quantum Corporation. Company Confidential. Forward-looking information is based upon multiple assumptions and uncertainties,</a:t>
            </a:r>
            <a:br>
              <a:rPr lang="en-US" sz="800" kern="0" dirty="0">
                <a:solidFill>
                  <a:srgbClr val="00B0F0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</a:br>
            <a:r>
              <a:rPr lang="en-US" sz="800" kern="0" dirty="0">
                <a:solidFill>
                  <a:srgbClr val="00B0F0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does not necessarily represent the company’s outlook and is for planning purposes only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363997039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970338" y="6424613"/>
            <a:ext cx="3276600" cy="3968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134566-1DAD-4210-9251-466EC440C614}" type="slidenum">
              <a:rPr lang="en-US"/>
              <a:pPr>
                <a:defRPr/>
              </a:pPr>
              <a:t>‹#›</a:t>
            </a:fld>
            <a:r>
              <a:rPr lang="en-US" dirty="0"/>
              <a:t>    </a:t>
            </a:r>
            <a:r>
              <a:rPr lang="en-US" sz="1200" dirty="0"/>
              <a:t>|      DXi Series Introduction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3970338" y="6424613"/>
            <a:ext cx="3276600" cy="3968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304800" y="6430963"/>
            <a:ext cx="2895600" cy="3238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856DA06E-1AE0-4CBD-8BD2-4F96901D9A95}" type="slidenum">
              <a:rPr/>
              <a:pPr>
                <a:defRPr/>
              </a:pPr>
              <a:t>‹#›</a:t>
            </a:fld>
            <a:r>
              <a:rPr dirty="0"/>
              <a:t>    |  Customer NDA Presentation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1981200" y="3048000"/>
            <a:ext cx="2359152" cy="1073150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buNone/>
              <a:defRPr lang="en-US" sz="1600" b="1" i="0" kern="1200" dirty="0" smtClean="0">
                <a:solidFill>
                  <a:srgbClr val="B9CDE5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4"/>
          </p:nvPr>
        </p:nvSpPr>
        <p:spPr>
          <a:xfrm>
            <a:off x="1981200" y="6248400"/>
            <a:ext cx="1582484" cy="215444"/>
          </a:xfr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buNone/>
              <a:def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B3DAF9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5"/>
          </p:nvPr>
        </p:nvSpPr>
        <p:spPr>
          <a:xfrm>
            <a:off x="1981200" y="4114800"/>
            <a:ext cx="2377735" cy="584775"/>
          </a:xfr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buNone/>
              <a:def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B3DAF9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6"/>
          </p:nvPr>
        </p:nvSpPr>
        <p:spPr>
          <a:xfrm>
            <a:off x="1981200" y="593725"/>
            <a:ext cx="2816352" cy="2530475"/>
          </a:xfrm>
          <a:noFill/>
          <a:ln w="9525">
            <a:noFill/>
            <a:miter lim="800000"/>
            <a:headEnd/>
            <a:tailEnd/>
          </a:ln>
        </p:spPr>
        <p:txBody>
          <a:bodyPr rtlCol="0" anchor="b">
            <a:normAutofit/>
          </a:bodyPr>
          <a:lstStyle>
            <a:lvl1pPr marL="0" indent="0">
              <a:buNone/>
              <a:defRPr kumimoji="0" lang="en-US" sz="3200" b="1" i="0" u="none" strike="noStrike" kern="0" cap="all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="" xmlns:p14="http://schemas.microsoft.com/office/powerpoint/2010/main" val="421444494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Title_wPhoto_PPT_imagery_033012" descr="/Volumes/Studio/QUANTUM/846-008_SalesKickOffElements/4. Creative/PowerPoint/images/Title_wPhoto_PPT_imagery_0330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 descr="Photo-FPO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1820863"/>
            <a:ext cx="3295650" cy="298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Quantum-Q-for-PPT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400" y="1595438"/>
            <a:ext cx="4765675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 Placeholder 20"/>
          <p:cNvSpPr>
            <a:spLocks noGrp="1"/>
          </p:cNvSpPr>
          <p:nvPr>
            <p:ph type="body" sz="quarter" idx="15"/>
          </p:nvPr>
        </p:nvSpPr>
        <p:spPr>
          <a:xfrm>
            <a:off x="5064125" y="4114800"/>
            <a:ext cx="3138842" cy="338554"/>
          </a:xfr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buNone/>
              <a:def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B3DAF9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6"/>
          </p:nvPr>
        </p:nvSpPr>
        <p:spPr>
          <a:xfrm>
            <a:off x="5029199" y="593725"/>
            <a:ext cx="3539067" cy="2530475"/>
          </a:xfrm>
          <a:noFill/>
          <a:ln w="9525">
            <a:noFill/>
            <a:miter lim="800000"/>
            <a:headEnd/>
            <a:tailEnd/>
          </a:ln>
        </p:spPr>
        <p:txBody>
          <a:bodyPr rtlCol="0" anchor="b">
            <a:normAutofit/>
          </a:bodyPr>
          <a:lstStyle>
            <a:lvl1pPr marL="0" indent="0">
              <a:buNone/>
              <a:defRPr kumimoji="0" lang="en-US" sz="3200" b="1" i="0" u="none" strike="noStrike" kern="0" cap="all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7"/>
          </p:nvPr>
        </p:nvSpPr>
        <p:spPr>
          <a:xfrm>
            <a:off x="5029200" y="3048000"/>
            <a:ext cx="3403600" cy="914400"/>
          </a:xfrm>
        </p:spPr>
        <p:txBody>
          <a:bodyPr>
            <a:noAutofit/>
          </a:bodyPr>
          <a:lstStyle>
            <a:lvl1pPr marL="0" indent="0">
              <a:buNone/>
              <a:defRPr sz="1600" b="1" i="0">
                <a:solidFill>
                  <a:srgbClr val="B9CDE5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1600" b="1" i="0">
                <a:solidFill>
                  <a:srgbClr val="B9CDE5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1600" b="1" i="0">
                <a:solidFill>
                  <a:srgbClr val="B9CDE5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600" b="1" i="0">
                <a:solidFill>
                  <a:srgbClr val="B9CDE5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600" b="1" i="0">
                <a:solidFill>
                  <a:srgbClr val="B9CDE5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8" name="Text Placeholder 18"/>
          <p:cNvSpPr>
            <a:spLocks noGrp="1"/>
          </p:cNvSpPr>
          <p:nvPr>
            <p:ph type="body" sz="quarter" idx="14"/>
          </p:nvPr>
        </p:nvSpPr>
        <p:spPr>
          <a:xfrm>
            <a:off x="1419494" y="6248400"/>
            <a:ext cx="1582484" cy="215444"/>
          </a:xfr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buNone/>
              <a:def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B3DAF9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83092494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B15EB-C1D3-4B48-9F26-A787BF617B14}" type="slidenum">
              <a:rPr/>
              <a:pPr>
                <a:defRPr/>
              </a:pPr>
              <a:t>‹#›</a:t>
            </a:fld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359441409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rackets 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puzzle_bracket_blu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</p:pic>
      <p:sp>
        <p:nvSpPr>
          <p:cNvPr id="11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None/>
              <a:defRPr lang="en-US" sz="1600" b="1" kern="1200" dirty="0" smtClean="0">
                <a:solidFill>
                  <a:srgbClr val="7DD8F4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2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74103205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rgbClr val="007AC3"/>
              </a:gs>
              <a:gs pos="50000">
                <a:srgbClr val="0095D7"/>
              </a:gs>
              <a:gs pos="50000">
                <a:srgbClr val="00AFEB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pic>
        <p:nvPicPr>
          <p:cNvPr id="7" name="Picture 8" descr="Photo-FPO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1820863"/>
            <a:ext cx="3295650" cy="298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4" descr="QTM_Logo_whit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288925"/>
            <a:ext cx="14160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050" y="1582738"/>
            <a:ext cx="4789488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 Placeholder 20"/>
          <p:cNvSpPr>
            <a:spLocks noGrp="1"/>
          </p:cNvSpPr>
          <p:nvPr>
            <p:ph type="body" sz="quarter" idx="15"/>
          </p:nvPr>
        </p:nvSpPr>
        <p:spPr>
          <a:xfrm>
            <a:off x="5064125" y="4114800"/>
            <a:ext cx="3138842" cy="338554"/>
          </a:xfr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buNone/>
              <a:def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B3DAF9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6"/>
          </p:nvPr>
        </p:nvSpPr>
        <p:spPr>
          <a:xfrm>
            <a:off x="5029199" y="593725"/>
            <a:ext cx="3539067" cy="2530475"/>
          </a:xfrm>
          <a:noFill/>
          <a:ln w="9525">
            <a:noFill/>
            <a:miter lim="800000"/>
            <a:headEnd/>
            <a:tailEnd/>
          </a:ln>
        </p:spPr>
        <p:txBody>
          <a:bodyPr rtlCol="0" anchor="b">
            <a:normAutofit/>
          </a:bodyPr>
          <a:lstStyle>
            <a:lvl1pPr marL="0" indent="0">
              <a:buNone/>
              <a:defRPr kumimoji="0" lang="en-US" sz="3200" b="1" i="0" u="none" strike="noStrike" kern="0" cap="all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7"/>
          </p:nvPr>
        </p:nvSpPr>
        <p:spPr>
          <a:xfrm>
            <a:off x="5029200" y="3048000"/>
            <a:ext cx="3403600" cy="914400"/>
          </a:xfrm>
        </p:spPr>
        <p:txBody>
          <a:bodyPr>
            <a:noAutofit/>
          </a:bodyPr>
          <a:lstStyle>
            <a:lvl1pPr marL="0" indent="0">
              <a:buNone/>
              <a:defRPr sz="1600" b="1" i="0">
                <a:solidFill>
                  <a:srgbClr val="B9CDE5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1600" b="1" i="0">
                <a:solidFill>
                  <a:srgbClr val="B9CDE5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1600" b="1" i="0">
                <a:solidFill>
                  <a:srgbClr val="B9CDE5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600" b="1" i="0">
                <a:solidFill>
                  <a:srgbClr val="B9CDE5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600" b="1" i="0">
                <a:solidFill>
                  <a:srgbClr val="B9CDE5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ext Placeholder 18"/>
          <p:cNvSpPr>
            <a:spLocks noGrp="1"/>
          </p:cNvSpPr>
          <p:nvPr>
            <p:ph type="body" sz="quarter" idx="14"/>
          </p:nvPr>
        </p:nvSpPr>
        <p:spPr>
          <a:xfrm>
            <a:off x="1419494" y="6248400"/>
            <a:ext cx="1582484" cy="215444"/>
          </a:xfr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buNone/>
              <a:def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B3DAF9"/>
                </a:solidFill>
                <a:effectLst/>
                <a:uLnTx/>
                <a:uFillTx/>
                <a:latin typeface="Arial" pitchFamily="34" charset="0"/>
                <a:ea typeface="ＭＳ Ｐゴシック" charset="-128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rackets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puzzle_bracket_blu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43998" cy="685799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</p:pic>
      <p:sp>
        <p:nvSpPr>
          <p:cNvPr id="10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BED99B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1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5114546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rackets 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puzzle_bracket_blu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799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</p:pic>
      <p:sp>
        <p:nvSpPr>
          <p:cNvPr id="11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None/>
              <a:defRPr lang="en-US" sz="1600" b="1" kern="1200" dirty="0" smtClean="0">
                <a:solidFill>
                  <a:srgbClr val="FFDC90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2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4275939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rackets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uzzle_bracket_blu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43998" cy="685799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</p:pic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F0C593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76475043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rackets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uzzle_bracket_blu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43997" cy="685799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</p:pic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F6B2D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26750653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rackets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uzzle_bracket_blu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43997" cy="685799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</p:pic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B589BB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0799203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rackets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puzzle_bracket_blue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0"/>
            <a:ext cx="9143998" cy="685799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</p:pic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727D84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81919562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Brackets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hapter1_PPT_imagery_033012.jpg" descr="/Volumes/Studio/QUANTUM/846-008_SalesKickOffElements/4. Creative/PowerPoint/images/Chapter1_PPT_imagery_03301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puzzle_bracket_blue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" y="0"/>
            <a:ext cx="9143994" cy="6857995"/>
          </a:xfrm>
          <a:prstGeom prst="rect">
            <a:avLst/>
          </a:prstGeom>
          <a:noFill/>
        </p:spPr>
      </p:pic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7FD9F4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54388640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Brackets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hapter1_PPT_imagery_033012.jpg" descr="/Volumes/Studio/QUANTUM/846-008_SalesKickOffElements/4. Creative/PowerPoint/images/Chapter1_PPT_imagery_03301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puzzle_bracket_blue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2"/>
            <a:ext cx="9143997" cy="6857998"/>
          </a:xfrm>
          <a:prstGeom prst="rect">
            <a:avLst/>
          </a:prstGeom>
          <a:noFill/>
        </p:spPr>
      </p:pic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BFD99C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69879047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Brackets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hapter1_PPT_imagery_033012.jpg" descr="/Volumes/Studio/QUANTUM/846-008_SalesKickOffElements/4. Creative/PowerPoint/images/Chapter1_PPT_imagery_03301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puzzle_bracket_blue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3"/>
            <a:ext cx="9143997" cy="6857997"/>
          </a:xfrm>
          <a:prstGeom prst="rect">
            <a:avLst/>
          </a:prstGeom>
          <a:noFill/>
        </p:spPr>
      </p:pic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FFDD94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11087763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Brackets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hapter1_PPT_imagery_033012.jpg" descr="/Volumes/Studio/QUANTUM/846-008_SalesKickOffElements/4. Creative/PowerPoint/images/Chapter1_PPT_imagery_03301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puzzle_bracket_blue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3"/>
            <a:ext cx="9143996" cy="6857997"/>
          </a:xfrm>
          <a:prstGeom prst="rect">
            <a:avLst/>
          </a:prstGeom>
          <a:noFill/>
        </p:spPr>
      </p:pic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F0C594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74930292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9D582D4-F950-4684-937F-8617D859791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Brackets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hapter1_PPT_imagery_033012.jpg" descr="/Volumes/Studio/QUANTUM/846-008_SalesKickOffElements/4. Creative/PowerPoint/images/Chapter1_PPT_imagery_03301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puzzle_bracket_blue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4"/>
            <a:ext cx="9143996" cy="6857996"/>
          </a:xfrm>
          <a:prstGeom prst="rect">
            <a:avLst/>
          </a:prstGeom>
          <a:noFill/>
        </p:spPr>
      </p:pic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F6B0D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42801876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Brackets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hapter1_PPT_imagery_033012.jpg" descr="/Volumes/Studio/QUANTUM/846-008_SalesKickOffElements/4. Creative/PowerPoint/images/Chapter1_PPT_imagery_03301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puzzle_bracket_blue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" y="4"/>
            <a:ext cx="9143994" cy="6857996"/>
          </a:xfrm>
          <a:prstGeom prst="rect">
            <a:avLst/>
          </a:prstGeom>
          <a:noFill/>
        </p:spPr>
      </p:pic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B589BB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38540754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rackets 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hapter1_PPT_imagery_033012.jpg" descr="/Volumes/Studio/QUANTUM/846-008_SalesKickOffElements/4. Creative/PowerPoint/images/Chapter1_PPT_imagery_033012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puzzle_bracket_blue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9144000" cy="6857999"/>
          </a:xfrm>
          <a:prstGeom prst="rect">
            <a:avLst/>
          </a:prstGeom>
          <a:noFill/>
        </p:spPr>
      </p:pic>
      <p:sp>
        <p:nvSpPr>
          <p:cNvPr id="11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None/>
              <a:defRPr lang="en-US" sz="1600" b="1" kern="1200" dirty="0" smtClean="0">
                <a:solidFill>
                  <a:schemeClr val="bg1">
                    <a:lumMod val="75000"/>
                  </a:schemeClr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marL="0" lvl="0" indent="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</a:pPr>
            <a:r>
              <a:rPr lang="en-US" dirty="0" smtClean="0"/>
              <a:t>Click to edit Master text styles</a:t>
            </a:r>
          </a:p>
        </p:txBody>
      </p:sp>
      <p:sp>
        <p:nvSpPr>
          <p:cNvPr id="12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05422800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 Certain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8" descr="Blue_gradient_PPT_040312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12" descr="Blue_gradientQ_4PPT_imagery_040312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 userDrawn="1"/>
        </p:nvSpPr>
        <p:spPr>
          <a:xfrm>
            <a:off x="885825" y="6300788"/>
            <a:ext cx="7310438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 dirty="0">
                <a:solidFill>
                  <a:sysClr val="window" lastClr="FFFFFF"/>
                </a:solidFill>
                <a:ea typeface="ＭＳ Ｐゴシック" charset="-128"/>
                <a:cs typeface="+mn-cs"/>
              </a:rPr>
              <a:t>© </a:t>
            </a:r>
            <a:r>
              <a:rPr lang="en-US" sz="800" kern="0" dirty="0" smtClean="0">
                <a:solidFill>
                  <a:sysClr val="window" lastClr="FFFFFF"/>
                </a:solidFill>
                <a:ea typeface="ＭＳ Ｐゴシック" charset="-128"/>
                <a:cs typeface="+mn-cs"/>
              </a:rPr>
              <a:t>2012 </a:t>
            </a:r>
            <a:r>
              <a:rPr lang="en-US" sz="800" kern="0" dirty="0">
                <a:solidFill>
                  <a:sysClr val="window" lastClr="FFFFFF"/>
                </a:solidFill>
                <a:ea typeface="ＭＳ Ｐゴシック" charset="-128"/>
                <a:cs typeface="+mn-cs"/>
              </a:rPr>
              <a:t>Quantum Corporation. Company Confidential. Forward-looking information is based upon multiple assumptions and </a:t>
            </a:r>
            <a:r>
              <a:rPr lang="en-US" sz="800" kern="0" dirty="0" smtClean="0">
                <a:solidFill>
                  <a:sysClr val="window" lastClr="FFFFFF"/>
                </a:solidFill>
                <a:ea typeface="ＭＳ Ｐゴシック" charset="-128"/>
                <a:cs typeface="+mn-cs"/>
              </a:rPr>
              <a:t>uncertainties,</a:t>
            </a:r>
            <a:br>
              <a:rPr lang="en-US" sz="800" kern="0" dirty="0" smtClean="0">
                <a:solidFill>
                  <a:sysClr val="window" lastClr="FFFFFF"/>
                </a:solidFill>
                <a:ea typeface="ＭＳ Ｐゴシック" charset="-128"/>
                <a:cs typeface="+mn-cs"/>
              </a:rPr>
            </a:br>
            <a:r>
              <a:rPr lang="en-US" sz="800" kern="0" dirty="0" smtClean="0">
                <a:solidFill>
                  <a:sysClr val="window" lastClr="FFFFFF"/>
                </a:solidFill>
                <a:ea typeface="ＭＳ Ｐゴシック" charset="-128"/>
                <a:cs typeface="+mn-cs"/>
              </a:rPr>
              <a:t>does </a:t>
            </a:r>
            <a:r>
              <a:rPr lang="en-US" sz="800" kern="0" dirty="0">
                <a:solidFill>
                  <a:sysClr val="window" lastClr="FFFFFF"/>
                </a:solidFill>
                <a:ea typeface="ＭＳ Ｐゴシック" charset="-128"/>
                <a:cs typeface="+mn-cs"/>
              </a:rPr>
              <a:t>not necessarily represent the company’s outlook and is for planning purposes only.</a:t>
            </a:r>
          </a:p>
        </p:txBody>
      </p:sp>
    </p:spTree>
    <p:extLst>
      <p:ext uri="{BB962C8B-B14F-4D97-AF65-F5344CB8AC3E}">
        <p14:creationId xmlns="" xmlns:p14="http://schemas.microsoft.com/office/powerpoint/2010/main" val="220626020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 Certain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3" name="Picture 12" descr="Blue_gradientQ_4PPT_imagery_040312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85185841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De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4076" t="2032" r="18583" b="15953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0" y="-40076"/>
            <a:ext cx="9144000" cy="6903243"/>
          </a:xfrm>
          <a:prstGeom prst="rect">
            <a:avLst/>
          </a:prstGeom>
          <a:gradFill>
            <a:gsLst>
              <a:gs pos="50000">
                <a:schemeClr val="accent6">
                  <a:alpha val="79000"/>
                </a:schemeClr>
              </a:gs>
              <a:gs pos="0">
                <a:schemeClr val="tx1">
                  <a:alpha val="94000"/>
                </a:schemeClr>
              </a:gs>
              <a:gs pos="100000">
                <a:schemeClr val="tx1">
                  <a:alpha val="9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sz="quarter" idx="18" hasCustomPrompt="1"/>
          </p:nvPr>
        </p:nvSpPr>
        <p:spPr>
          <a:xfrm>
            <a:off x="5031475" y="1888050"/>
            <a:ext cx="3886200" cy="1312349"/>
          </a:xfrm>
          <a:prstGeom prst="rect">
            <a:avLst/>
          </a:prstGeom>
        </p:spPr>
        <p:txBody>
          <a:bodyPr anchor="b" anchorCtr="0"/>
          <a:lstStyle>
            <a:lvl1pPr marL="0" indent="0">
              <a:lnSpc>
                <a:spcPts val="3000"/>
              </a:lnSpc>
              <a:spcBef>
                <a:spcPts val="300"/>
              </a:spcBef>
              <a:buNone/>
              <a:defRPr sz="3200" b="1" spc="-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PRESENTATION TITLE OR TOPIC</a:t>
            </a:r>
            <a:br>
              <a:rPr lang="en-US" dirty="0" smtClean="0"/>
            </a:br>
            <a:r>
              <a:rPr lang="en-US" dirty="0" smtClean="0"/>
              <a:t>3-LINE TIT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sz="quarter" idx="19" hasCustomPrompt="1"/>
          </p:nvPr>
        </p:nvSpPr>
        <p:spPr>
          <a:xfrm>
            <a:off x="5032374" y="3150229"/>
            <a:ext cx="3886200" cy="53154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="1" spc="0" baseline="0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4100" t="23225" r="56832" b="40708"/>
          <a:stretch/>
        </p:blipFill>
        <p:spPr>
          <a:xfrm>
            <a:off x="1185152" y="1777289"/>
            <a:ext cx="3436754" cy="3015927"/>
          </a:xfrm>
          <a:prstGeom prst="rect">
            <a:avLst/>
          </a:prstGeom>
        </p:spPr>
      </p:pic>
      <p:sp>
        <p:nvSpPr>
          <p:cNvPr id="13" name="Text Placeholder 2"/>
          <p:cNvSpPr>
            <a:spLocks noGrp="1"/>
          </p:cNvSpPr>
          <p:nvPr>
            <p:ph type="body" sz="quarter" idx="20" hasCustomPrompt="1"/>
          </p:nvPr>
        </p:nvSpPr>
        <p:spPr>
          <a:xfrm>
            <a:off x="5032374" y="4076456"/>
            <a:ext cx="3886200" cy="53154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="0" spc="0" baseline="0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0571" y="-18131"/>
            <a:ext cx="1806854" cy="1000546"/>
          </a:xfrm>
          <a:prstGeom prst="rect">
            <a:avLst/>
          </a:prstGeom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050" y="1582738"/>
            <a:ext cx="4789488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172200" y="6629400"/>
            <a:ext cx="2133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en-US" sz="1000" b="0" dirty="0">
                <a:solidFill>
                  <a:srgbClr val="DDDDDD"/>
                </a:solidFill>
              </a:rPr>
              <a:t>Template QF00236 Rev </a:t>
            </a:r>
            <a:r>
              <a:rPr lang="en-US" sz="1000" b="0" dirty="0" smtClean="0">
                <a:solidFill>
                  <a:srgbClr val="DDDDDD"/>
                </a:solidFill>
              </a:rPr>
              <a:t>H </a:t>
            </a:r>
            <a:endParaRPr lang="en-US" sz="1000" b="0" dirty="0">
              <a:solidFill>
                <a:srgbClr val="DDDDDD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5410435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363997039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7772400" cy="639763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625" y="1143000"/>
            <a:ext cx="7543800" cy="5029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228600" y="6618288"/>
            <a:ext cx="463550" cy="246062"/>
          </a:xfrm>
          <a:prstGeom prst="rect">
            <a:avLst/>
          </a:prstGeom>
          <a:ln/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9D582D4-F950-4684-937F-8617D859791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hapter Brackets Cy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7FD9F6"/>
              </a:gs>
              <a:gs pos="50000">
                <a:srgbClr val="3CBBE4"/>
              </a:gs>
              <a:gs pos="50000">
                <a:srgbClr val="00A1D4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6" name="Freeform 5"/>
          <p:cNvSpPr/>
          <p:nvPr/>
        </p:nvSpPr>
        <p:spPr>
          <a:xfrm flipH="1">
            <a:off x="650240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7FD9F6"/>
              </a:gs>
              <a:gs pos="50000">
                <a:srgbClr val="3CBBE4"/>
              </a:gs>
              <a:gs pos="50000">
                <a:srgbClr val="00A1D4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None/>
              <a:defRPr lang="en-US" sz="1600" b="1" kern="1200" dirty="0" smtClean="0">
                <a:solidFill>
                  <a:srgbClr val="7DD8F4"/>
                </a:solidFill>
                <a:latin typeface="Arial" pitchFamily="34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2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ndar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 bwMode="auto">
          <a:xfrm>
            <a:off x="339405" y="257770"/>
            <a:ext cx="8289245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b="1"/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 bwMode="auto">
          <a:xfrm>
            <a:off x="338138" y="969962"/>
            <a:ext cx="8216220" cy="5297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74373" y="6461445"/>
            <a:ext cx="8795254" cy="0"/>
          </a:xfrm>
          <a:prstGeom prst="line">
            <a:avLst/>
          </a:prstGeom>
          <a:ln cap="rnd">
            <a:solidFill>
              <a:srgbClr val="0F73C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2025" y="6546076"/>
            <a:ext cx="347135" cy="244613"/>
          </a:xfrm>
          <a:prstGeom prst="rect">
            <a:avLst/>
          </a:prstGeom>
          <a:effectLst/>
        </p:spPr>
      </p:pic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220070" y="6480368"/>
            <a:ext cx="46355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lang="en-US" sz="1000" kern="1200">
                <a:solidFill>
                  <a:srgbClr val="85E2FF"/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>
              <a:defRPr/>
            </a:pPr>
            <a:fld id="{7FE344B9-2513-47F3-95F2-DC2DCFA75C0A}" type="slidenum">
              <a:rPr lang="en-US" smtClean="0">
                <a:solidFill>
                  <a:srgbClr val="85E2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85E2FF"/>
              </a:solidFill>
            </a:endParaRPr>
          </a:p>
        </p:txBody>
      </p:sp>
      <p:sp>
        <p:nvSpPr>
          <p:cNvPr id="10" name="Slide Number Placeholder 4"/>
          <p:cNvSpPr txBox="1">
            <a:spLocks/>
          </p:cNvSpPr>
          <p:nvPr userDrawn="1"/>
        </p:nvSpPr>
        <p:spPr bwMode="auto">
          <a:xfrm>
            <a:off x="550385" y="6487310"/>
            <a:ext cx="45720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000" dirty="0">
                <a:solidFill>
                  <a:srgbClr val="85E2FF"/>
                </a:solidFill>
                <a:ea typeface="ＭＳ Ｐゴシック" charset="-128"/>
              </a:rPr>
              <a:t>Quantum Confidential</a:t>
            </a:r>
          </a:p>
        </p:txBody>
      </p:sp>
      <p:sp>
        <p:nvSpPr>
          <p:cNvPr id="11" name="Rectangle 7"/>
          <p:cNvSpPr>
            <a:spLocks noGrp="1" noChangeArrowheads="1"/>
          </p:cNvSpPr>
          <p:nvPr userDrawn="1"/>
        </p:nvSpPr>
        <p:spPr bwMode="auto">
          <a:xfrm>
            <a:off x="429735" y="6458946"/>
            <a:ext cx="17145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100" dirty="0">
                <a:solidFill>
                  <a:srgbClr val="85E2FF"/>
                </a:solidFill>
                <a:ea typeface="ＭＳ Ｐゴシック" charset="-128"/>
              </a:rPr>
              <a:t>|</a:t>
            </a:r>
          </a:p>
        </p:txBody>
      </p:sp>
    </p:spTree>
    <p:extLst>
      <p:ext uri="{BB962C8B-B14F-4D97-AF65-F5344CB8AC3E}">
        <p14:creationId xmlns="" xmlns:p14="http://schemas.microsoft.com/office/powerpoint/2010/main" val="231922412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Brackets Cya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7FD9F6"/>
              </a:gs>
              <a:gs pos="50000">
                <a:srgbClr val="3CBBE4"/>
              </a:gs>
              <a:gs pos="50000">
                <a:srgbClr val="00A1D4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6" name="Freeform 5"/>
          <p:cNvSpPr/>
          <p:nvPr/>
        </p:nvSpPr>
        <p:spPr>
          <a:xfrm flipH="1">
            <a:off x="650240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7FD9F6"/>
              </a:gs>
              <a:gs pos="50000">
                <a:srgbClr val="3CBBE4"/>
              </a:gs>
              <a:gs pos="50000">
                <a:srgbClr val="00A1D4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None/>
              <a:defRPr lang="en-US" sz="1600" b="1" kern="1200" dirty="0" smtClean="0">
                <a:solidFill>
                  <a:srgbClr val="7DD8F4"/>
                </a:solidFill>
                <a:latin typeface="Arial" pitchFamily="34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2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7772400" cy="6397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970338" y="6424613"/>
            <a:ext cx="3276600" cy="3968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228600" y="6618288"/>
            <a:ext cx="463550" cy="24606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134566-1DAD-4210-9251-466EC440C614}" type="slidenum">
              <a:rPr lang="en-US"/>
              <a:pPr>
                <a:defRPr/>
              </a:pPr>
              <a:t>‹#›</a:t>
            </a:fld>
            <a:r>
              <a:rPr lang="en-US" dirty="0"/>
              <a:t>    </a:t>
            </a:r>
            <a:r>
              <a:rPr lang="en-US" sz="1200" dirty="0"/>
              <a:t>|      DXi Series Introduction</a:t>
            </a: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e Certain Closer -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rgbClr val="007AC3"/>
              </a:gs>
              <a:gs pos="50000">
                <a:srgbClr val="0095D7"/>
              </a:gs>
              <a:gs pos="50000">
                <a:srgbClr val="00AFEB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684463" y="1589088"/>
            <a:ext cx="4791075" cy="3411537"/>
            <a:chOff x="2647950" y="1589088"/>
            <a:chExt cx="4791075" cy="3411537"/>
          </a:xfrm>
        </p:grpSpPr>
        <p:pic>
          <p:nvPicPr>
            <p:cNvPr id="4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7950" y="1589088"/>
              <a:ext cx="4791075" cy="3411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2" descr="F:\My Box Files\Powerpoint\Quantum Certainty Master\Assets\be_certain-white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0750" y="3095625"/>
              <a:ext cx="2138363" cy="296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TextBox 5"/>
          <p:cNvSpPr txBox="1"/>
          <p:nvPr/>
        </p:nvSpPr>
        <p:spPr>
          <a:xfrm>
            <a:off x="885825" y="6300788"/>
            <a:ext cx="7310438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 dirty="0">
                <a:solidFill>
                  <a:sysClr val="window" lastClr="FFFFFF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© 2012 Quantum Corporation. Company Confidential. Forward-looking information is based upon multiple assumptions and uncertainties,</a:t>
            </a:r>
            <a:br>
              <a:rPr lang="en-US" sz="800" kern="0" dirty="0">
                <a:solidFill>
                  <a:sysClr val="window" lastClr="FFFFFF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</a:br>
            <a:r>
              <a:rPr lang="en-US" sz="800" kern="0" dirty="0">
                <a:solidFill>
                  <a:sysClr val="window" lastClr="FFFFFF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does not necessarily represent the company’s outlook and is for planning purposes only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-Onl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/>
          <p:cNvSpPr>
            <a:spLocks noGrp="1"/>
          </p:cNvSpPr>
          <p:nvPr>
            <p:ph type="title"/>
          </p:nvPr>
        </p:nvSpPr>
        <p:spPr bwMode="auto">
          <a:xfrm>
            <a:off x="200025" y="257770"/>
            <a:ext cx="866775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>
              <a:defRPr sz="320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293949553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14162824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-Onl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/>
          <p:cNvSpPr>
            <a:spLocks noGrp="1"/>
          </p:cNvSpPr>
          <p:nvPr>
            <p:ph type="title"/>
          </p:nvPr>
        </p:nvSpPr>
        <p:spPr bwMode="auto">
          <a:xfrm>
            <a:off x="200025" y="257770"/>
            <a:ext cx="866775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>
              <a:defRPr sz="320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293949553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ndar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/>
          <p:cNvSpPr>
            <a:spLocks noGrp="1"/>
          </p:cNvSpPr>
          <p:nvPr>
            <p:ph type="title"/>
          </p:nvPr>
        </p:nvSpPr>
        <p:spPr bwMode="auto">
          <a:xfrm>
            <a:off x="200025" y="257770"/>
            <a:ext cx="866775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Text Placeholder 2"/>
          <p:cNvSpPr>
            <a:spLocks noGrp="1"/>
          </p:cNvSpPr>
          <p:nvPr>
            <p:ph idx="1"/>
          </p:nvPr>
        </p:nvSpPr>
        <p:spPr bwMode="auto">
          <a:xfrm>
            <a:off x="200024" y="990600"/>
            <a:ext cx="8658225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145607022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01168" y="990600"/>
            <a:ext cx="8659368" cy="541324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 dirty="0" smtClean="0"/>
          </a:p>
        </p:txBody>
      </p:sp>
      <p:sp>
        <p:nvSpPr>
          <p:cNvPr id="4" name="Title Placeholder 1"/>
          <p:cNvSpPr>
            <a:spLocks noGrp="1"/>
          </p:cNvSpPr>
          <p:nvPr>
            <p:ph type="title"/>
          </p:nvPr>
        </p:nvSpPr>
        <p:spPr bwMode="auto">
          <a:xfrm>
            <a:off x="200025" y="257770"/>
            <a:ext cx="866775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24089286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ndard Content Slide with 2-Lin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/>
          <p:cNvSpPr>
            <a:spLocks noGrp="1"/>
          </p:cNvSpPr>
          <p:nvPr>
            <p:ph type="title" hasCustomPrompt="1"/>
          </p:nvPr>
        </p:nvSpPr>
        <p:spPr bwMode="auto">
          <a:xfrm>
            <a:off x="200026" y="253664"/>
            <a:ext cx="8667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>
              <a:lnSpc>
                <a:spcPts val="2600"/>
              </a:lnSpc>
              <a:defRPr sz="2400" baseline="0"/>
            </a:lvl1pPr>
          </a:lstStyle>
          <a:p>
            <a:pPr lvl="0"/>
            <a:r>
              <a:rPr lang="en-US" dirty="0" smtClean="0"/>
              <a:t>Click to edit Master title style:</a:t>
            </a:r>
            <a:br>
              <a:rPr lang="en-US" dirty="0" smtClean="0"/>
            </a:br>
            <a:r>
              <a:rPr lang="en-US" dirty="0" smtClean="0"/>
              <a:t>2-Line Title Slid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/>
          </p:nvPr>
        </p:nvSpPr>
        <p:spPr bwMode="auto">
          <a:xfrm>
            <a:off x="200025" y="987552"/>
            <a:ext cx="8659368" cy="5413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361493290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-Column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2"/>
          <p:cNvSpPr>
            <a:spLocks noGrp="1"/>
          </p:cNvSpPr>
          <p:nvPr>
            <p:ph idx="1"/>
          </p:nvPr>
        </p:nvSpPr>
        <p:spPr bwMode="auto">
          <a:xfrm>
            <a:off x="200026" y="978286"/>
            <a:ext cx="4101254" cy="44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buNone/>
              <a:defRPr sz="28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2"/>
          <p:cNvSpPr>
            <a:spLocks noGrp="1"/>
          </p:cNvSpPr>
          <p:nvPr>
            <p:ph idx="10"/>
          </p:nvPr>
        </p:nvSpPr>
        <p:spPr bwMode="auto">
          <a:xfrm>
            <a:off x="209550" y="1533526"/>
            <a:ext cx="4091729" cy="4867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2" name="Text Placeholder 2"/>
          <p:cNvSpPr>
            <a:spLocks noGrp="1"/>
          </p:cNvSpPr>
          <p:nvPr>
            <p:ph idx="11"/>
          </p:nvPr>
        </p:nvSpPr>
        <p:spPr bwMode="auto">
          <a:xfrm>
            <a:off x="4673340" y="978286"/>
            <a:ext cx="4194435" cy="44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>
              <a:buNone/>
              <a:defRPr sz="28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3" name="Text Placeholder 2"/>
          <p:cNvSpPr>
            <a:spLocks noGrp="1"/>
          </p:cNvSpPr>
          <p:nvPr>
            <p:ph idx="12"/>
          </p:nvPr>
        </p:nvSpPr>
        <p:spPr bwMode="auto">
          <a:xfrm>
            <a:off x="4673340" y="1514475"/>
            <a:ext cx="418491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spcBef>
                <a:spcPts val="200"/>
              </a:spcBef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5" name="Title Placeholder 1"/>
          <p:cNvSpPr>
            <a:spLocks noGrp="1"/>
          </p:cNvSpPr>
          <p:nvPr>
            <p:ph type="title"/>
          </p:nvPr>
        </p:nvSpPr>
        <p:spPr bwMode="auto">
          <a:xfrm>
            <a:off x="200025" y="257770"/>
            <a:ext cx="866775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>
              <a:defRPr sz="240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172929659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970338" y="6424613"/>
            <a:ext cx="3276600" cy="3968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 2012 Quantum Corporation. Company Confidential. Forward-looking information is based upon multiple assumptions and uncertainties, does not necessarily represent the company’s outlook and is for planning purposes only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228600" y="6618288"/>
            <a:ext cx="463550" cy="24606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3604DF-6CF5-4AAA-8FDC-D25974FDF469}" type="slidenum">
              <a:rPr lang="en-US"/>
              <a:pPr>
                <a:defRPr/>
              </a:pPr>
              <a:t>‹#›</a:t>
            </a:fld>
            <a:endParaRPr lang="en-US" sz="120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Brackets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BFDB9C"/>
              </a:gs>
              <a:gs pos="50000">
                <a:srgbClr val="9CC26D"/>
              </a:gs>
              <a:gs pos="50000">
                <a:srgbClr val="79A83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6" name="Freeform 5"/>
          <p:cNvSpPr/>
          <p:nvPr/>
        </p:nvSpPr>
        <p:spPr>
          <a:xfrm flipH="1">
            <a:off x="650240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BFDB9C"/>
              </a:gs>
              <a:gs pos="50000">
                <a:srgbClr val="9CC26D"/>
              </a:gs>
              <a:gs pos="50000">
                <a:srgbClr val="79A83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BED99B"/>
                </a:solidFill>
                <a:latin typeface="Arial" pitchFamily="34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De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Placeholder 2"/>
          <p:cNvSpPr>
            <a:spLocks noGrp="1"/>
          </p:cNvSpPr>
          <p:nvPr>
            <p:ph type="body" sz="quarter" idx="18" hasCustomPrompt="1"/>
          </p:nvPr>
        </p:nvSpPr>
        <p:spPr>
          <a:xfrm>
            <a:off x="5031475" y="1888050"/>
            <a:ext cx="3886200" cy="1312349"/>
          </a:xfrm>
          <a:prstGeom prst="rect">
            <a:avLst/>
          </a:prstGeom>
        </p:spPr>
        <p:txBody>
          <a:bodyPr anchor="b" anchorCtr="0"/>
          <a:lstStyle>
            <a:lvl1pPr marL="0" indent="0">
              <a:lnSpc>
                <a:spcPts val="3000"/>
              </a:lnSpc>
              <a:spcBef>
                <a:spcPts val="300"/>
              </a:spcBef>
              <a:buNone/>
              <a:defRPr sz="3200" b="1" spc="-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PRESENTATION TITLE OR TOPIC</a:t>
            </a:r>
            <a:br>
              <a:rPr lang="en-US" dirty="0" smtClean="0"/>
            </a:br>
            <a:r>
              <a:rPr lang="en-US" dirty="0" smtClean="0"/>
              <a:t>3-LINE TIT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sz="quarter" idx="19" hasCustomPrompt="1"/>
          </p:nvPr>
        </p:nvSpPr>
        <p:spPr>
          <a:xfrm>
            <a:off x="5032374" y="3150229"/>
            <a:ext cx="3886200" cy="53154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="1" spc="0" baseline="0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en-US" dirty="0" err="1" smtClean="0"/>
              <a:t>Firstname</a:t>
            </a:r>
            <a:r>
              <a:rPr lang="en-US" dirty="0" smtClean="0"/>
              <a:t> </a:t>
            </a:r>
            <a:r>
              <a:rPr lang="en-US" dirty="0" err="1" smtClean="0"/>
              <a:t>Lastnam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20" hasCustomPrompt="1"/>
          </p:nvPr>
        </p:nvSpPr>
        <p:spPr>
          <a:xfrm>
            <a:off x="5032374" y="4076456"/>
            <a:ext cx="3886200" cy="53154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="0" spc="0" baseline="0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05410435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Pha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 Placeholder 2"/>
          <p:cNvSpPr>
            <a:spLocks noGrp="1"/>
          </p:cNvSpPr>
          <p:nvPr>
            <p:ph type="body" sz="quarter" idx="18" hasCustomPrompt="1"/>
          </p:nvPr>
        </p:nvSpPr>
        <p:spPr>
          <a:xfrm>
            <a:off x="5031475" y="1514476"/>
            <a:ext cx="3886200" cy="1428749"/>
          </a:xfrm>
          <a:prstGeom prst="rect">
            <a:avLst/>
          </a:prstGeom>
        </p:spPr>
        <p:txBody>
          <a:bodyPr anchor="b" anchorCtr="0"/>
          <a:lstStyle>
            <a:lvl1pPr marL="0" indent="0">
              <a:lnSpc>
                <a:spcPts val="3400"/>
              </a:lnSpc>
              <a:buNone/>
              <a:defRPr sz="2800" b="1" spc="-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&lt;PROGRAM NAME&gt;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sz="quarter" idx="19" hasCustomPrompt="1"/>
          </p:nvPr>
        </p:nvSpPr>
        <p:spPr>
          <a:xfrm>
            <a:off x="5032374" y="3429000"/>
            <a:ext cx="3886200" cy="65282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="1" spc="0" baseline="0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Presenter(s)</a:t>
            </a:r>
          </a:p>
          <a:p>
            <a:pPr lvl="0"/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20" hasCustomPrompt="1"/>
          </p:nvPr>
        </p:nvSpPr>
        <p:spPr>
          <a:xfrm>
            <a:off x="5032374" y="4076456"/>
            <a:ext cx="3886200" cy="53154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="0" spc="0" baseline="0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en-US" dirty="0" smtClean="0"/>
              <a:t>&lt;Review Date (</a:t>
            </a:r>
            <a:r>
              <a:rPr lang="en-US" dirty="0" err="1" smtClean="0"/>
              <a:t>ddMMMyyyy</a:t>
            </a:r>
            <a:r>
              <a:rPr lang="en-US" dirty="0" smtClean="0"/>
              <a:t>)&gt;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sz="quarter" idx="21" hasCustomPrompt="1"/>
          </p:nvPr>
        </p:nvSpPr>
        <p:spPr>
          <a:xfrm>
            <a:off x="5032374" y="2969254"/>
            <a:ext cx="3886200" cy="3946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="1" spc="0" baseline="0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PHASE NAME</a:t>
            </a:r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 rot="19905777">
            <a:off x="6508556" y="553004"/>
            <a:ext cx="256993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2700">
                  <a:noFill/>
                  <a:prstDash val="solid"/>
                </a:ln>
                <a:solidFill>
                  <a:srgbClr val="FF0000">
                    <a:alpha val="40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raft01</a:t>
            </a:r>
            <a:endParaRPr lang="en-US" sz="5400" b="1" dirty="0">
              <a:ln w="12700">
                <a:noFill/>
                <a:prstDash val="solid"/>
              </a:ln>
              <a:solidFill>
                <a:srgbClr val="FF0000">
                  <a:alpha val="40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6507145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Brackets 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FFDF92"/>
              </a:gs>
              <a:gs pos="50000">
                <a:srgbClr val="FFC948"/>
              </a:gs>
              <a:gs pos="50000">
                <a:srgbClr val="FFB709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6" name="Freeform 5"/>
          <p:cNvSpPr/>
          <p:nvPr/>
        </p:nvSpPr>
        <p:spPr>
          <a:xfrm flipH="1">
            <a:off x="650240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FFDF92"/>
              </a:gs>
              <a:gs pos="50000">
                <a:srgbClr val="FFC948"/>
              </a:gs>
              <a:gs pos="50000">
                <a:srgbClr val="FFB709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None/>
              <a:defRPr lang="en-US" sz="1600" b="1" kern="1200" dirty="0" smtClean="0">
                <a:solidFill>
                  <a:srgbClr val="FFDC90"/>
                </a:solidFill>
                <a:latin typeface="Arial" pitchFamily="34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2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Brackets 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F1C894"/>
              </a:gs>
              <a:gs pos="50000">
                <a:srgbClr val="E9AE64"/>
              </a:gs>
              <a:gs pos="50000">
                <a:srgbClr val="E29534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6" name="Freeform 5"/>
          <p:cNvSpPr/>
          <p:nvPr/>
        </p:nvSpPr>
        <p:spPr>
          <a:xfrm flipH="1">
            <a:off x="650240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F1C894"/>
              </a:gs>
              <a:gs pos="50000">
                <a:srgbClr val="E9AE64"/>
              </a:gs>
              <a:gs pos="50000">
                <a:srgbClr val="E29534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F0C593"/>
                </a:solidFill>
                <a:latin typeface="Arial" pitchFamily="34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Brackets Pi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F9B4D3"/>
              </a:gs>
              <a:gs pos="50000">
                <a:srgbClr val="F378B3"/>
              </a:gs>
              <a:gs pos="50000">
                <a:srgbClr val="EF3C9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6" name="Freeform 5"/>
          <p:cNvSpPr/>
          <p:nvPr/>
        </p:nvSpPr>
        <p:spPr>
          <a:xfrm flipH="1">
            <a:off x="650240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F9B4D3"/>
              </a:gs>
              <a:gs pos="50000">
                <a:srgbClr val="F378B3"/>
              </a:gs>
              <a:gs pos="50000">
                <a:srgbClr val="EF3C9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F6B2D1"/>
                </a:solidFill>
                <a:latin typeface="Arial" pitchFamily="34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ter Brackets Vio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B88ABD"/>
              </a:gs>
              <a:gs pos="50000">
                <a:srgbClr val="9163A8"/>
              </a:gs>
              <a:gs pos="50000">
                <a:srgbClr val="6B3C9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6" name="Freeform 5"/>
          <p:cNvSpPr/>
          <p:nvPr/>
        </p:nvSpPr>
        <p:spPr>
          <a:xfrm flipH="1">
            <a:off x="6502400" y="0"/>
            <a:ext cx="2667000" cy="6858000"/>
          </a:xfrm>
          <a:custGeom>
            <a:avLst/>
            <a:gdLst>
              <a:gd name="connsiteX0" fmla="*/ 0 w 2543175"/>
              <a:gd name="connsiteY0" fmla="*/ 0 h 6848475"/>
              <a:gd name="connsiteX1" fmla="*/ 2533650 w 2543175"/>
              <a:gd name="connsiteY1" fmla="*/ 0 h 6848475"/>
              <a:gd name="connsiteX2" fmla="*/ 2543175 w 2543175"/>
              <a:gd name="connsiteY2" fmla="*/ 114300 h 6848475"/>
              <a:gd name="connsiteX3" fmla="*/ 2419350 w 2543175"/>
              <a:gd name="connsiteY3" fmla="*/ 371475 h 6848475"/>
              <a:gd name="connsiteX4" fmla="*/ 2076450 w 2543175"/>
              <a:gd name="connsiteY4" fmla="*/ 476250 h 6848475"/>
              <a:gd name="connsiteX5" fmla="*/ 1019175 w 2543175"/>
              <a:gd name="connsiteY5" fmla="*/ 476250 h 6848475"/>
              <a:gd name="connsiteX6" fmla="*/ 561975 w 2543175"/>
              <a:gd name="connsiteY6" fmla="*/ 590550 h 6848475"/>
              <a:gd name="connsiteX7" fmla="*/ 438150 w 2543175"/>
              <a:gd name="connsiteY7" fmla="*/ 1047750 h 6848475"/>
              <a:gd name="connsiteX8" fmla="*/ 438150 w 2543175"/>
              <a:gd name="connsiteY8" fmla="*/ 5810250 h 6848475"/>
              <a:gd name="connsiteX9" fmla="*/ 581025 w 2543175"/>
              <a:gd name="connsiteY9" fmla="*/ 6257925 h 6848475"/>
              <a:gd name="connsiteX10" fmla="*/ 1095375 w 2543175"/>
              <a:gd name="connsiteY10" fmla="*/ 6362700 h 6848475"/>
              <a:gd name="connsiteX11" fmla="*/ 2143125 w 2543175"/>
              <a:gd name="connsiteY11" fmla="*/ 6362700 h 6848475"/>
              <a:gd name="connsiteX12" fmla="*/ 2476500 w 2543175"/>
              <a:gd name="connsiteY12" fmla="*/ 6534150 h 6848475"/>
              <a:gd name="connsiteX13" fmla="*/ 2543175 w 2543175"/>
              <a:gd name="connsiteY13" fmla="*/ 6781800 h 6848475"/>
              <a:gd name="connsiteX14" fmla="*/ 2514600 w 2543175"/>
              <a:gd name="connsiteY14" fmla="*/ 6848475 h 6848475"/>
              <a:gd name="connsiteX15" fmla="*/ 0 w 2543175"/>
              <a:gd name="connsiteY15" fmla="*/ 6848475 h 6848475"/>
              <a:gd name="connsiteX16" fmla="*/ 0 w 2543175"/>
              <a:gd name="connsiteY16" fmla="*/ 0 h 6848475"/>
              <a:gd name="connsiteX0" fmla="*/ 0 w 2638425"/>
              <a:gd name="connsiteY0" fmla="*/ 0 h 6848475"/>
              <a:gd name="connsiteX1" fmla="*/ 2628900 w 2638425"/>
              <a:gd name="connsiteY1" fmla="*/ 0 h 6848475"/>
              <a:gd name="connsiteX2" fmla="*/ 2638425 w 2638425"/>
              <a:gd name="connsiteY2" fmla="*/ 114300 h 6848475"/>
              <a:gd name="connsiteX3" fmla="*/ 2514600 w 2638425"/>
              <a:gd name="connsiteY3" fmla="*/ 371475 h 6848475"/>
              <a:gd name="connsiteX4" fmla="*/ 2171700 w 2638425"/>
              <a:gd name="connsiteY4" fmla="*/ 476250 h 6848475"/>
              <a:gd name="connsiteX5" fmla="*/ 1114425 w 2638425"/>
              <a:gd name="connsiteY5" fmla="*/ 476250 h 6848475"/>
              <a:gd name="connsiteX6" fmla="*/ 657225 w 2638425"/>
              <a:gd name="connsiteY6" fmla="*/ 590550 h 6848475"/>
              <a:gd name="connsiteX7" fmla="*/ 533400 w 2638425"/>
              <a:gd name="connsiteY7" fmla="*/ 1047750 h 6848475"/>
              <a:gd name="connsiteX8" fmla="*/ 533400 w 2638425"/>
              <a:gd name="connsiteY8" fmla="*/ 5810250 h 6848475"/>
              <a:gd name="connsiteX9" fmla="*/ 676275 w 2638425"/>
              <a:gd name="connsiteY9" fmla="*/ 6257925 h 6848475"/>
              <a:gd name="connsiteX10" fmla="*/ 1190625 w 2638425"/>
              <a:gd name="connsiteY10" fmla="*/ 6362700 h 6848475"/>
              <a:gd name="connsiteX11" fmla="*/ 2238375 w 2638425"/>
              <a:gd name="connsiteY11" fmla="*/ 6362700 h 6848475"/>
              <a:gd name="connsiteX12" fmla="*/ 2571750 w 2638425"/>
              <a:gd name="connsiteY12" fmla="*/ 6534150 h 6848475"/>
              <a:gd name="connsiteX13" fmla="*/ 2638425 w 2638425"/>
              <a:gd name="connsiteY13" fmla="*/ 6781800 h 6848475"/>
              <a:gd name="connsiteX14" fmla="*/ 2609850 w 2638425"/>
              <a:gd name="connsiteY14" fmla="*/ 6848475 h 6848475"/>
              <a:gd name="connsiteX15" fmla="*/ 95250 w 2638425"/>
              <a:gd name="connsiteY15" fmla="*/ 6848475 h 6848475"/>
              <a:gd name="connsiteX16" fmla="*/ 0 w 2638425"/>
              <a:gd name="connsiteY16" fmla="*/ 0 h 6848475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09850 w 2638425"/>
              <a:gd name="connsiteY14" fmla="*/ 6848475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38425"/>
              <a:gd name="connsiteY0" fmla="*/ 0 h 6858000"/>
              <a:gd name="connsiteX1" fmla="*/ 2628900 w 2638425"/>
              <a:gd name="connsiteY1" fmla="*/ 0 h 6858000"/>
              <a:gd name="connsiteX2" fmla="*/ 2638425 w 2638425"/>
              <a:gd name="connsiteY2" fmla="*/ 114300 h 6858000"/>
              <a:gd name="connsiteX3" fmla="*/ 2514600 w 2638425"/>
              <a:gd name="connsiteY3" fmla="*/ 371475 h 6858000"/>
              <a:gd name="connsiteX4" fmla="*/ 2171700 w 2638425"/>
              <a:gd name="connsiteY4" fmla="*/ 476250 h 6858000"/>
              <a:gd name="connsiteX5" fmla="*/ 1114425 w 2638425"/>
              <a:gd name="connsiteY5" fmla="*/ 476250 h 6858000"/>
              <a:gd name="connsiteX6" fmla="*/ 657225 w 2638425"/>
              <a:gd name="connsiteY6" fmla="*/ 590550 h 6858000"/>
              <a:gd name="connsiteX7" fmla="*/ 533400 w 2638425"/>
              <a:gd name="connsiteY7" fmla="*/ 1047750 h 6858000"/>
              <a:gd name="connsiteX8" fmla="*/ 533400 w 2638425"/>
              <a:gd name="connsiteY8" fmla="*/ 5810250 h 6858000"/>
              <a:gd name="connsiteX9" fmla="*/ 676275 w 2638425"/>
              <a:gd name="connsiteY9" fmla="*/ 6257925 h 6858000"/>
              <a:gd name="connsiteX10" fmla="*/ 1190625 w 2638425"/>
              <a:gd name="connsiteY10" fmla="*/ 6362700 h 6858000"/>
              <a:gd name="connsiteX11" fmla="*/ 2238375 w 2638425"/>
              <a:gd name="connsiteY11" fmla="*/ 6362700 h 6858000"/>
              <a:gd name="connsiteX12" fmla="*/ 2571750 w 2638425"/>
              <a:gd name="connsiteY12" fmla="*/ 6534150 h 6858000"/>
              <a:gd name="connsiteX13" fmla="*/ 2638425 w 2638425"/>
              <a:gd name="connsiteY13" fmla="*/ 6781800 h 6858000"/>
              <a:gd name="connsiteX14" fmla="*/ 2613025 w 2638425"/>
              <a:gd name="connsiteY14" fmla="*/ 6857999 h 6858000"/>
              <a:gd name="connsiteX15" fmla="*/ 0 w 2638425"/>
              <a:gd name="connsiteY15" fmla="*/ 6858000 h 6858000"/>
              <a:gd name="connsiteX16" fmla="*/ 0 w 2638425"/>
              <a:gd name="connsiteY16" fmla="*/ 0 h 6858000"/>
              <a:gd name="connsiteX0" fmla="*/ 0 w 2644775"/>
              <a:gd name="connsiteY0" fmla="*/ 0 h 6858000"/>
              <a:gd name="connsiteX1" fmla="*/ 2628900 w 2644775"/>
              <a:gd name="connsiteY1" fmla="*/ 0 h 6858000"/>
              <a:gd name="connsiteX2" fmla="*/ 2638425 w 2644775"/>
              <a:gd name="connsiteY2" fmla="*/ 114300 h 6858000"/>
              <a:gd name="connsiteX3" fmla="*/ 2514600 w 2644775"/>
              <a:gd name="connsiteY3" fmla="*/ 371475 h 6858000"/>
              <a:gd name="connsiteX4" fmla="*/ 2171700 w 2644775"/>
              <a:gd name="connsiteY4" fmla="*/ 476250 h 6858000"/>
              <a:gd name="connsiteX5" fmla="*/ 1114425 w 2644775"/>
              <a:gd name="connsiteY5" fmla="*/ 476250 h 6858000"/>
              <a:gd name="connsiteX6" fmla="*/ 657225 w 2644775"/>
              <a:gd name="connsiteY6" fmla="*/ 590550 h 6858000"/>
              <a:gd name="connsiteX7" fmla="*/ 533400 w 2644775"/>
              <a:gd name="connsiteY7" fmla="*/ 1047750 h 6858000"/>
              <a:gd name="connsiteX8" fmla="*/ 533400 w 2644775"/>
              <a:gd name="connsiteY8" fmla="*/ 5810250 h 6858000"/>
              <a:gd name="connsiteX9" fmla="*/ 676275 w 2644775"/>
              <a:gd name="connsiteY9" fmla="*/ 6257925 h 6858000"/>
              <a:gd name="connsiteX10" fmla="*/ 1190625 w 2644775"/>
              <a:gd name="connsiteY10" fmla="*/ 6362700 h 6858000"/>
              <a:gd name="connsiteX11" fmla="*/ 2238375 w 2644775"/>
              <a:gd name="connsiteY11" fmla="*/ 6362700 h 6858000"/>
              <a:gd name="connsiteX12" fmla="*/ 2571750 w 2644775"/>
              <a:gd name="connsiteY12" fmla="*/ 6534150 h 6858000"/>
              <a:gd name="connsiteX13" fmla="*/ 2644775 w 2644775"/>
              <a:gd name="connsiteY13" fmla="*/ 6781800 h 6858000"/>
              <a:gd name="connsiteX14" fmla="*/ 2613025 w 2644775"/>
              <a:gd name="connsiteY14" fmla="*/ 6857999 h 6858000"/>
              <a:gd name="connsiteX15" fmla="*/ 0 w 2644775"/>
              <a:gd name="connsiteY15" fmla="*/ 6858000 h 6858000"/>
              <a:gd name="connsiteX16" fmla="*/ 0 w 2644775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3053821"/>
              <a:gd name="connsiteY0" fmla="*/ 0 h 6858000"/>
              <a:gd name="connsiteX1" fmla="*/ 2628900 w 3053821"/>
              <a:gd name="connsiteY1" fmla="*/ 0 h 6858000"/>
              <a:gd name="connsiteX2" fmla="*/ 2638425 w 3053821"/>
              <a:gd name="connsiteY2" fmla="*/ 114300 h 6858000"/>
              <a:gd name="connsiteX3" fmla="*/ 2514600 w 3053821"/>
              <a:gd name="connsiteY3" fmla="*/ 371475 h 6858000"/>
              <a:gd name="connsiteX4" fmla="*/ 2171700 w 3053821"/>
              <a:gd name="connsiteY4" fmla="*/ 476250 h 6858000"/>
              <a:gd name="connsiteX5" fmla="*/ 1114425 w 3053821"/>
              <a:gd name="connsiteY5" fmla="*/ 476250 h 6858000"/>
              <a:gd name="connsiteX6" fmla="*/ 657225 w 3053821"/>
              <a:gd name="connsiteY6" fmla="*/ 590550 h 6858000"/>
              <a:gd name="connsiteX7" fmla="*/ 533400 w 3053821"/>
              <a:gd name="connsiteY7" fmla="*/ 1047750 h 6858000"/>
              <a:gd name="connsiteX8" fmla="*/ 533400 w 3053821"/>
              <a:gd name="connsiteY8" fmla="*/ 5810250 h 6858000"/>
              <a:gd name="connsiteX9" fmla="*/ 676275 w 3053821"/>
              <a:gd name="connsiteY9" fmla="*/ 6257925 h 6858000"/>
              <a:gd name="connsiteX10" fmla="*/ 1190625 w 3053821"/>
              <a:gd name="connsiteY10" fmla="*/ 6362700 h 6858000"/>
              <a:gd name="connsiteX11" fmla="*/ 2238375 w 3053821"/>
              <a:gd name="connsiteY11" fmla="*/ 6362700 h 6858000"/>
              <a:gd name="connsiteX12" fmla="*/ 2571750 w 3053821"/>
              <a:gd name="connsiteY12" fmla="*/ 6534150 h 6858000"/>
              <a:gd name="connsiteX13" fmla="*/ 2644775 w 3053821"/>
              <a:gd name="connsiteY13" fmla="*/ 6781800 h 6858000"/>
              <a:gd name="connsiteX14" fmla="*/ 2613025 w 3053821"/>
              <a:gd name="connsiteY14" fmla="*/ 6857999 h 6858000"/>
              <a:gd name="connsiteX15" fmla="*/ 0 w 3053821"/>
              <a:gd name="connsiteY15" fmla="*/ 6858000 h 6858000"/>
              <a:gd name="connsiteX16" fmla="*/ 0 w 3053821"/>
              <a:gd name="connsiteY16" fmla="*/ 0 h 6858000"/>
              <a:gd name="connsiteX0" fmla="*/ 0 w 2651654"/>
              <a:gd name="connsiteY0" fmla="*/ 0 h 6858000"/>
              <a:gd name="connsiteX1" fmla="*/ 2628900 w 2651654"/>
              <a:gd name="connsiteY1" fmla="*/ 0 h 6858000"/>
              <a:gd name="connsiteX2" fmla="*/ 2638425 w 2651654"/>
              <a:gd name="connsiteY2" fmla="*/ 114300 h 6858000"/>
              <a:gd name="connsiteX3" fmla="*/ 2514600 w 2651654"/>
              <a:gd name="connsiteY3" fmla="*/ 371475 h 6858000"/>
              <a:gd name="connsiteX4" fmla="*/ 2171700 w 2651654"/>
              <a:gd name="connsiteY4" fmla="*/ 476250 h 6858000"/>
              <a:gd name="connsiteX5" fmla="*/ 1114425 w 2651654"/>
              <a:gd name="connsiteY5" fmla="*/ 476250 h 6858000"/>
              <a:gd name="connsiteX6" fmla="*/ 657225 w 2651654"/>
              <a:gd name="connsiteY6" fmla="*/ 590550 h 6858000"/>
              <a:gd name="connsiteX7" fmla="*/ 533400 w 2651654"/>
              <a:gd name="connsiteY7" fmla="*/ 1047750 h 6858000"/>
              <a:gd name="connsiteX8" fmla="*/ 533400 w 2651654"/>
              <a:gd name="connsiteY8" fmla="*/ 5810250 h 6858000"/>
              <a:gd name="connsiteX9" fmla="*/ 676275 w 2651654"/>
              <a:gd name="connsiteY9" fmla="*/ 6257925 h 6858000"/>
              <a:gd name="connsiteX10" fmla="*/ 1190625 w 2651654"/>
              <a:gd name="connsiteY10" fmla="*/ 6362700 h 6858000"/>
              <a:gd name="connsiteX11" fmla="*/ 2238375 w 2651654"/>
              <a:gd name="connsiteY11" fmla="*/ 6362700 h 6858000"/>
              <a:gd name="connsiteX12" fmla="*/ 2571750 w 2651654"/>
              <a:gd name="connsiteY12" fmla="*/ 6534150 h 6858000"/>
              <a:gd name="connsiteX13" fmla="*/ 2644775 w 2651654"/>
              <a:gd name="connsiteY13" fmla="*/ 6781800 h 6858000"/>
              <a:gd name="connsiteX14" fmla="*/ 2613025 w 2651654"/>
              <a:gd name="connsiteY14" fmla="*/ 6857999 h 6858000"/>
              <a:gd name="connsiteX15" fmla="*/ 0 w 2651654"/>
              <a:gd name="connsiteY15" fmla="*/ 6858000 h 6858000"/>
              <a:gd name="connsiteX16" fmla="*/ 0 w 265165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5304"/>
              <a:gd name="connsiteY0" fmla="*/ 0 h 6858000"/>
              <a:gd name="connsiteX1" fmla="*/ 2628900 w 2645304"/>
              <a:gd name="connsiteY1" fmla="*/ 0 h 6858000"/>
              <a:gd name="connsiteX2" fmla="*/ 2638425 w 2645304"/>
              <a:gd name="connsiteY2" fmla="*/ 114300 h 6858000"/>
              <a:gd name="connsiteX3" fmla="*/ 2514600 w 2645304"/>
              <a:gd name="connsiteY3" fmla="*/ 371475 h 6858000"/>
              <a:gd name="connsiteX4" fmla="*/ 2171700 w 2645304"/>
              <a:gd name="connsiteY4" fmla="*/ 476250 h 6858000"/>
              <a:gd name="connsiteX5" fmla="*/ 1114425 w 2645304"/>
              <a:gd name="connsiteY5" fmla="*/ 476250 h 6858000"/>
              <a:gd name="connsiteX6" fmla="*/ 657225 w 2645304"/>
              <a:gd name="connsiteY6" fmla="*/ 590550 h 6858000"/>
              <a:gd name="connsiteX7" fmla="*/ 533400 w 2645304"/>
              <a:gd name="connsiteY7" fmla="*/ 1047750 h 6858000"/>
              <a:gd name="connsiteX8" fmla="*/ 533400 w 2645304"/>
              <a:gd name="connsiteY8" fmla="*/ 5810250 h 6858000"/>
              <a:gd name="connsiteX9" fmla="*/ 676275 w 2645304"/>
              <a:gd name="connsiteY9" fmla="*/ 6257925 h 6858000"/>
              <a:gd name="connsiteX10" fmla="*/ 1190625 w 2645304"/>
              <a:gd name="connsiteY10" fmla="*/ 6362700 h 6858000"/>
              <a:gd name="connsiteX11" fmla="*/ 2238375 w 2645304"/>
              <a:gd name="connsiteY11" fmla="*/ 6362700 h 6858000"/>
              <a:gd name="connsiteX12" fmla="*/ 2571750 w 2645304"/>
              <a:gd name="connsiteY12" fmla="*/ 6534150 h 6858000"/>
              <a:gd name="connsiteX13" fmla="*/ 2644775 w 2645304"/>
              <a:gd name="connsiteY13" fmla="*/ 6781800 h 6858000"/>
              <a:gd name="connsiteX14" fmla="*/ 2613025 w 2645304"/>
              <a:gd name="connsiteY14" fmla="*/ 6857999 h 6858000"/>
              <a:gd name="connsiteX15" fmla="*/ 0 w 2645304"/>
              <a:gd name="connsiteY15" fmla="*/ 6858000 h 6858000"/>
              <a:gd name="connsiteX16" fmla="*/ 0 w 2645304"/>
              <a:gd name="connsiteY16" fmla="*/ 0 h 6858000"/>
              <a:gd name="connsiteX0" fmla="*/ 0 w 2648479"/>
              <a:gd name="connsiteY0" fmla="*/ 0 h 6858000"/>
              <a:gd name="connsiteX1" fmla="*/ 2628900 w 2648479"/>
              <a:gd name="connsiteY1" fmla="*/ 0 h 6858000"/>
              <a:gd name="connsiteX2" fmla="*/ 2638425 w 2648479"/>
              <a:gd name="connsiteY2" fmla="*/ 114300 h 6858000"/>
              <a:gd name="connsiteX3" fmla="*/ 2514600 w 2648479"/>
              <a:gd name="connsiteY3" fmla="*/ 371475 h 6858000"/>
              <a:gd name="connsiteX4" fmla="*/ 2171700 w 2648479"/>
              <a:gd name="connsiteY4" fmla="*/ 476250 h 6858000"/>
              <a:gd name="connsiteX5" fmla="*/ 1114425 w 2648479"/>
              <a:gd name="connsiteY5" fmla="*/ 476250 h 6858000"/>
              <a:gd name="connsiteX6" fmla="*/ 657225 w 2648479"/>
              <a:gd name="connsiteY6" fmla="*/ 590550 h 6858000"/>
              <a:gd name="connsiteX7" fmla="*/ 533400 w 2648479"/>
              <a:gd name="connsiteY7" fmla="*/ 1047750 h 6858000"/>
              <a:gd name="connsiteX8" fmla="*/ 533400 w 2648479"/>
              <a:gd name="connsiteY8" fmla="*/ 5810250 h 6858000"/>
              <a:gd name="connsiteX9" fmla="*/ 676275 w 2648479"/>
              <a:gd name="connsiteY9" fmla="*/ 6257925 h 6858000"/>
              <a:gd name="connsiteX10" fmla="*/ 1190625 w 2648479"/>
              <a:gd name="connsiteY10" fmla="*/ 6362700 h 6858000"/>
              <a:gd name="connsiteX11" fmla="*/ 2238375 w 2648479"/>
              <a:gd name="connsiteY11" fmla="*/ 6362700 h 6858000"/>
              <a:gd name="connsiteX12" fmla="*/ 2571750 w 2648479"/>
              <a:gd name="connsiteY12" fmla="*/ 6534150 h 6858000"/>
              <a:gd name="connsiteX13" fmla="*/ 2647950 w 2648479"/>
              <a:gd name="connsiteY13" fmla="*/ 6737350 h 6858000"/>
              <a:gd name="connsiteX14" fmla="*/ 2613025 w 2648479"/>
              <a:gd name="connsiteY14" fmla="*/ 6857999 h 6858000"/>
              <a:gd name="connsiteX15" fmla="*/ 0 w 2648479"/>
              <a:gd name="connsiteY15" fmla="*/ 6858000 h 6858000"/>
              <a:gd name="connsiteX16" fmla="*/ 0 w 2648479"/>
              <a:gd name="connsiteY16" fmla="*/ 0 h 6858000"/>
              <a:gd name="connsiteX0" fmla="*/ 0 w 2657475"/>
              <a:gd name="connsiteY0" fmla="*/ 0 h 6858000"/>
              <a:gd name="connsiteX1" fmla="*/ 2628900 w 2657475"/>
              <a:gd name="connsiteY1" fmla="*/ 0 h 6858000"/>
              <a:gd name="connsiteX2" fmla="*/ 2638425 w 2657475"/>
              <a:gd name="connsiteY2" fmla="*/ 114300 h 6858000"/>
              <a:gd name="connsiteX3" fmla="*/ 2514600 w 2657475"/>
              <a:gd name="connsiteY3" fmla="*/ 371475 h 6858000"/>
              <a:gd name="connsiteX4" fmla="*/ 2171700 w 2657475"/>
              <a:gd name="connsiteY4" fmla="*/ 476250 h 6858000"/>
              <a:gd name="connsiteX5" fmla="*/ 1114425 w 2657475"/>
              <a:gd name="connsiteY5" fmla="*/ 476250 h 6858000"/>
              <a:gd name="connsiteX6" fmla="*/ 657225 w 2657475"/>
              <a:gd name="connsiteY6" fmla="*/ 590550 h 6858000"/>
              <a:gd name="connsiteX7" fmla="*/ 533400 w 2657475"/>
              <a:gd name="connsiteY7" fmla="*/ 1047750 h 6858000"/>
              <a:gd name="connsiteX8" fmla="*/ 533400 w 2657475"/>
              <a:gd name="connsiteY8" fmla="*/ 5810250 h 6858000"/>
              <a:gd name="connsiteX9" fmla="*/ 676275 w 2657475"/>
              <a:gd name="connsiteY9" fmla="*/ 6257925 h 6858000"/>
              <a:gd name="connsiteX10" fmla="*/ 1190625 w 2657475"/>
              <a:gd name="connsiteY10" fmla="*/ 6362700 h 6858000"/>
              <a:gd name="connsiteX11" fmla="*/ 2238375 w 2657475"/>
              <a:gd name="connsiteY11" fmla="*/ 6362700 h 6858000"/>
              <a:gd name="connsiteX12" fmla="*/ 2571750 w 2657475"/>
              <a:gd name="connsiteY12" fmla="*/ 6534150 h 6858000"/>
              <a:gd name="connsiteX13" fmla="*/ 2647950 w 2657475"/>
              <a:gd name="connsiteY13" fmla="*/ 6737350 h 6858000"/>
              <a:gd name="connsiteX14" fmla="*/ 2628900 w 2657475"/>
              <a:gd name="connsiteY14" fmla="*/ 6857999 h 6858000"/>
              <a:gd name="connsiteX15" fmla="*/ 0 w 2657475"/>
              <a:gd name="connsiteY15" fmla="*/ 6858000 h 6858000"/>
              <a:gd name="connsiteX16" fmla="*/ 0 w 2657475"/>
              <a:gd name="connsiteY16" fmla="*/ 0 h 6858000"/>
              <a:gd name="connsiteX0" fmla="*/ 0 w 2654829"/>
              <a:gd name="connsiteY0" fmla="*/ 0 h 6858000"/>
              <a:gd name="connsiteX1" fmla="*/ 2628900 w 2654829"/>
              <a:gd name="connsiteY1" fmla="*/ 0 h 6858000"/>
              <a:gd name="connsiteX2" fmla="*/ 2638425 w 2654829"/>
              <a:gd name="connsiteY2" fmla="*/ 114300 h 6858000"/>
              <a:gd name="connsiteX3" fmla="*/ 2514600 w 2654829"/>
              <a:gd name="connsiteY3" fmla="*/ 371475 h 6858000"/>
              <a:gd name="connsiteX4" fmla="*/ 2171700 w 2654829"/>
              <a:gd name="connsiteY4" fmla="*/ 476250 h 6858000"/>
              <a:gd name="connsiteX5" fmla="*/ 1114425 w 2654829"/>
              <a:gd name="connsiteY5" fmla="*/ 476250 h 6858000"/>
              <a:gd name="connsiteX6" fmla="*/ 657225 w 2654829"/>
              <a:gd name="connsiteY6" fmla="*/ 590550 h 6858000"/>
              <a:gd name="connsiteX7" fmla="*/ 533400 w 2654829"/>
              <a:gd name="connsiteY7" fmla="*/ 1047750 h 6858000"/>
              <a:gd name="connsiteX8" fmla="*/ 533400 w 2654829"/>
              <a:gd name="connsiteY8" fmla="*/ 5810250 h 6858000"/>
              <a:gd name="connsiteX9" fmla="*/ 676275 w 2654829"/>
              <a:gd name="connsiteY9" fmla="*/ 6257925 h 6858000"/>
              <a:gd name="connsiteX10" fmla="*/ 1190625 w 2654829"/>
              <a:gd name="connsiteY10" fmla="*/ 6362700 h 6858000"/>
              <a:gd name="connsiteX11" fmla="*/ 2238375 w 2654829"/>
              <a:gd name="connsiteY11" fmla="*/ 6362700 h 6858000"/>
              <a:gd name="connsiteX12" fmla="*/ 2571750 w 2654829"/>
              <a:gd name="connsiteY12" fmla="*/ 6534150 h 6858000"/>
              <a:gd name="connsiteX13" fmla="*/ 2647950 w 2654829"/>
              <a:gd name="connsiteY13" fmla="*/ 6737350 h 6858000"/>
              <a:gd name="connsiteX14" fmla="*/ 2613025 w 2654829"/>
              <a:gd name="connsiteY14" fmla="*/ 6857999 h 6858000"/>
              <a:gd name="connsiteX15" fmla="*/ 0 w 2654829"/>
              <a:gd name="connsiteY15" fmla="*/ 6858000 h 6858000"/>
              <a:gd name="connsiteX16" fmla="*/ 0 w 2654829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6946"/>
              <a:gd name="connsiteY0" fmla="*/ 0 h 6858000"/>
              <a:gd name="connsiteX1" fmla="*/ 2628900 w 2656946"/>
              <a:gd name="connsiteY1" fmla="*/ 0 h 6858000"/>
              <a:gd name="connsiteX2" fmla="*/ 2638425 w 2656946"/>
              <a:gd name="connsiteY2" fmla="*/ 114300 h 6858000"/>
              <a:gd name="connsiteX3" fmla="*/ 2514600 w 2656946"/>
              <a:gd name="connsiteY3" fmla="*/ 371475 h 6858000"/>
              <a:gd name="connsiteX4" fmla="*/ 2171700 w 2656946"/>
              <a:gd name="connsiteY4" fmla="*/ 476250 h 6858000"/>
              <a:gd name="connsiteX5" fmla="*/ 1114425 w 2656946"/>
              <a:gd name="connsiteY5" fmla="*/ 476250 h 6858000"/>
              <a:gd name="connsiteX6" fmla="*/ 657225 w 2656946"/>
              <a:gd name="connsiteY6" fmla="*/ 590550 h 6858000"/>
              <a:gd name="connsiteX7" fmla="*/ 533400 w 2656946"/>
              <a:gd name="connsiteY7" fmla="*/ 1047750 h 6858000"/>
              <a:gd name="connsiteX8" fmla="*/ 533400 w 2656946"/>
              <a:gd name="connsiteY8" fmla="*/ 5810250 h 6858000"/>
              <a:gd name="connsiteX9" fmla="*/ 676275 w 2656946"/>
              <a:gd name="connsiteY9" fmla="*/ 6257925 h 6858000"/>
              <a:gd name="connsiteX10" fmla="*/ 1190625 w 2656946"/>
              <a:gd name="connsiteY10" fmla="*/ 6362700 h 6858000"/>
              <a:gd name="connsiteX11" fmla="*/ 2238375 w 2656946"/>
              <a:gd name="connsiteY11" fmla="*/ 6362700 h 6858000"/>
              <a:gd name="connsiteX12" fmla="*/ 2571750 w 2656946"/>
              <a:gd name="connsiteY12" fmla="*/ 6534150 h 6858000"/>
              <a:gd name="connsiteX13" fmla="*/ 2647950 w 2656946"/>
              <a:gd name="connsiteY13" fmla="*/ 6737350 h 6858000"/>
              <a:gd name="connsiteX14" fmla="*/ 2625725 w 2656946"/>
              <a:gd name="connsiteY14" fmla="*/ 6857999 h 6858000"/>
              <a:gd name="connsiteX15" fmla="*/ 0 w 2656946"/>
              <a:gd name="connsiteY15" fmla="*/ 6858000 h 6858000"/>
              <a:gd name="connsiteX16" fmla="*/ 0 w 265694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2650596"/>
              <a:gd name="connsiteY0" fmla="*/ 0 h 6858000"/>
              <a:gd name="connsiteX1" fmla="*/ 2628900 w 2650596"/>
              <a:gd name="connsiteY1" fmla="*/ 0 h 6858000"/>
              <a:gd name="connsiteX2" fmla="*/ 2638425 w 2650596"/>
              <a:gd name="connsiteY2" fmla="*/ 114300 h 6858000"/>
              <a:gd name="connsiteX3" fmla="*/ 2514600 w 2650596"/>
              <a:gd name="connsiteY3" fmla="*/ 371475 h 6858000"/>
              <a:gd name="connsiteX4" fmla="*/ 2171700 w 2650596"/>
              <a:gd name="connsiteY4" fmla="*/ 476250 h 6858000"/>
              <a:gd name="connsiteX5" fmla="*/ 1114425 w 2650596"/>
              <a:gd name="connsiteY5" fmla="*/ 476250 h 6858000"/>
              <a:gd name="connsiteX6" fmla="*/ 657225 w 2650596"/>
              <a:gd name="connsiteY6" fmla="*/ 590550 h 6858000"/>
              <a:gd name="connsiteX7" fmla="*/ 533400 w 2650596"/>
              <a:gd name="connsiteY7" fmla="*/ 1047750 h 6858000"/>
              <a:gd name="connsiteX8" fmla="*/ 533400 w 2650596"/>
              <a:gd name="connsiteY8" fmla="*/ 5810250 h 6858000"/>
              <a:gd name="connsiteX9" fmla="*/ 676275 w 2650596"/>
              <a:gd name="connsiteY9" fmla="*/ 6257925 h 6858000"/>
              <a:gd name="connsiteX10" fmla="*/ 1190625 w 2650596"/>
              <a:gd name="connsiteY10" fmla="*/ 6362700 h 6858000"/>
              <a:gd name="connsiteX11" fmla="*/ 2238375 w 2650596"/>
              <a:gd name="connsiteY11" fmla="*/ 6362700 h 6858000"/>
              <a:gd name="connsiteX12" fmla="*/ 2571750 w 2650596"/>
              <a:gd name="connsiteY12" fmla="*/ 6534150 h 6858000"/>
              <a:gd name="connsiteX13" fmla="*/ 2647950 w 2650596"/>
              <a:gd name="connsiteY13" fmla="*/ 6737350 h 6858000"/>
              <a:gd name="connsiteX14" fmla="*/ 2625725 w 2650596"/>
              <a:gd name="connsiteY14" fmla="*/ 6857999 h 6858000"/>
              <a:gd name="connsiteX15" fmla="*/ 0 w 2650596"/>
              <a:gd name="connsiteY15" fmla="*/ 6858000 h 6858000"/>
              <a:gd name="connsiteX16" fmla="*/ 0 w 2650596"/>
              <a:gd name="connsiteY16" fmla="*/ 0 h 6858000"/>
              <a:gd name="connsiteX0" fmla="*/ 0 w 3054350"/>
              <a:gd name="connsiteY0" fmla="*/ 0 h 6858000"/>
              <a:gd name="connsiteX1" fmla="*/ 2628900 w 3054350"/>
              <a:gd name="connsiteY1" fmla="*/ 0 h 6858000"/>
              <a:gd name="connsiteX2" fmla="*/ 2638425 w 3054350"/>
              <a:gd name="connsiteY2" fmla="*/ 114300 h 6858000"/>
              <a:gd name="connsiteX3" fmla="*/ 2514600 w 3054350"/>
              <a:gd name="connsiteY3" fmla="*/ 371475 h 6858000"/>
              <a:gd name="connsiteX4" fmla="*/ 2171700 w 3054350"/>
              <a:gd name="connsiteY4" fmla="*/ 476250 h 6858000"/>
              <a:gd name="connsiteX5" fmla="*/ 1114425 w 3054350"/>
              <a:gd name="connsiteY5" fmla="*/ 476250 h 6858000"/>
              <a:gd name="connsiteX6" fmla="*/ 657225 w 3054350"/>
              <a:gd name="connsiteY6" fmla="*/ 590550 h 6858000"/>
              <a:gd name="connsiteX7" fmla="*/ 533400 w 3054350"/>
              <a:gd name="connsiteY7" fmla="*/ 1047750 h 6858000"/>
              <a:gd name="connsiteX8" fmla="*/ 533400 w 3054350"/>
              <a:gd name="connsiteY8" fmla="*/ 5810250 h 6858000"/>
              <a:gd name="connsiteX9" fmla="*/ 676275 w 3054350"/>
              <a:gd name="connsiteY9" fmla="*/ 6257925 h 6858000"/>
              <a:gd name="connsiteX10" fmla="*/ 1190625 w 3054350"/>
              <a:gd name="connsiteY10" fmla="*/ 6362700 h 6858000"/>
              <a:gd name="connsiteX11" fmla="*/ 2238375 w 3054350"/>
              <a:gd name="connsiteY11" fmla="*/ 6362700 h 6858000"/>
              <a:gd name="connsiteX12" fmla="*/ 2571750 w 3054350"/>
              <a:gd name="connsiteY12" fmla="*/ 6534150 h 6858000"/>
              <a:gd name="connsiteX13" fmla="*/ 2625725 w 3054350"/>
              <a:gd name="connsiteY13" fmla="*/ 6857999 h 6858000"/>
              <a:gd name="connsiteX14" fmla="*/ 0 w 3054350"/>
              <a:gd name="connsiteY14" fmla="*/ 6858000 h 6858000"/>
              <a:gd name="connsiteX15" fmla="*/ 0 w 3054350"/>
              <a:gd name="connsiteY15" fmla="*/ 0 h 6858000"/>
              <a:gd name="connsiteX0" fmla="*/ 0 w 2651125"/>
              <a:gd name="connsiteY0" fmla="*/ 0 h 6858000"/>
              <a:gd name="connsiteX1" fmla="*/ 2628900 w 2651125"/>
              <a:gd name="connsiteY1" fmla="*/ 0 h 6858000"/>
              <a:gd name="connsiteX2" fmla="*/ 2638425 w 2651125"/>
              <a:gd name="connsiteY2" fmla="*/ 114300 h 6858000"/>
              <a:gd name="connsiteX3" fmla="*/ 2514600 w 2651125"/>
              <a:gd name="connsiteY3" fmla="*/ 371475 h 6858000"/>
              <a:gd name="connsiteX4" fmla="*/ 2171700 w 2651125"/>
              <a:gd name="connsiteY4" fmla="*/ 476250 h 6858000"/>
              <a:gd name="connsiteX5" fmla="*/ 1114425 w 2651125"/>
              <a:gd name="connsiteY5" fmla="*/ 476250 h 6858000"/>
              <a:gd name="connsiteX6" fmla="*/ 657225 w 2651125"/>
              <a:gd name="connsiteY6" fmla="*/ 590550 h 6858000"/>
              <a:gd name="connsiteX7" fmla="*/ 533400 w 2651125"/>
              <a:gd name="connsiteY7" fmla="*/ 1047750 h 6858000"/>
              <a:gd name="connsiteX8" fmla="*/ 533400 w 2651125"/>
              <a:gd name="connsiteY8" fmla="*/ 5810250 h 6858000"/>
              <a:gd name="connsiteX9" fmla="*/ 676275 w 2651125"/>
              <a:gd name="connsiteY9" fmla="*/ 6257925 h 6858000"/>
              <a:gd name="connsiteX10" fmla="*/ 1190625 w 2651125"/>
              <a:gd name="connsiteY10" fmla="*/ 6362700 h 6858000"/>
              <a:gd name="connsiteX11" fmla="*/ 2238375 w 2651125"/>
              <a:gd name="connsiteY11" fmla="*/ 6362700 h 6858000"/>
              <a:gd name="connsiteX12" fmla="*/ 2571750 w 2651125"/>
              <a:gd name="connsiteY12" fmla="*/ 6534150 h 6858000"/>
              <a:gd name="connsiteX13" fmla="*/ 2625725 w 2651125"/>
              <a:gd name="connsiteY13" fmla="*/ 6857999 h 6858000"/>
              <a:gd name="connsiteX14" fmla="*/ 0 w 2651125"/>
              <a:gd name="connsiteY14" fmla="*/ 6858000 h 6858000"/>
              <a:gd name="connsiteX15" fmla="*/ 0 w 26511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76275 w 2663825"/>
              <a:gd name="connsiteY9" fmla="*/ 6257925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33400 w 2663825"/>
              <a:gd name="connsiteY8" fmla="*/ 58102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33400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57225 w 2663825"/>
              <a:gd name="connsiteY6" fmla="*/ 590550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638425 w 2663825"/>
              <a:gd name="connsiteY2" fmla="*/ 114300 h 6858000"/>
              <a:gd name="connsiteX3" fmla="*/ 2514600 w 2663825"/>
              <a:gd name="connsiteY3" fmla="*/ 371475 h 6858000"/>
              <a:gd name="connsiteX4" fmla="*/ 2171700 w 2663825"/>
              <a:gd name="connsiteY4" fmla="*/ 476250 h 6858000"/>
              <a:gd name="connsiteX5" fmla="*/ 1114425 w 2663825"/>
              <a:gd name="connsiteY5" fmla="*/ 476250 h 6858000"/>
              <a:gd name="connsiteX6" fmla="*/ 663575 w 2663825"/>
              <a:gd name="connsiteY6" fmla="*/ 606425 h 6858000"/>
              <a:gd name="connsiteX7" fmla="*/ 542925 w 2663825"/>
              <a:gd name="connsiteY7" fmla="*/ 1047750 h 6858000"/>
              <a:gd name="connsiteX8" fmla="*/ 542925 w 2663825"/>
              <a:gd name="connsiteY8" fmla="*/ 5797550 h 6858000"/>
              <a:gd name="connsiteX9" fmla="*/ 685800 w 2663825"/>
              <a:gd name="connsiteY9" fmla="*/ 6254750 h 6858000"/>
              <a:gd name="connsiteX10" fmla="*/ 1190625 w 2663825"/>
              <a:gd name="connsiteY10" fmla="*/ 6362700 h 6858000"/>
              <a:gd name="connsiteX11" fmla="*/ 2238375 w 2663825"/>
              <a:gd name="connsiteY11" fmla="*/ 6362700 h 6858000"/>
              <a:gd name="connsiteX12" fmla="*/ 2571750 w 2663825"/>
              <a:gd name="connsiteY12" fmla="*/ 6534150 h 6858000"/>
              <a:gd name="connsiteX13" fmla="*/ 2625725 w 2663825"/>
              <a:gd name="connsiteY13" fmla="*/ 6857999 h 6858000"/>
              <a:gd name="connsiteX14" fmla="*/ 0 w 2663825"/>
              <a:gd name="connsiteY14" fmla="*/ 6858000 h 6858000"/>
              <a:gd name="connsiteX15" fmla="*/ 0 w 2663825"/>
              <a:gd name="connsiteY15" fmla="*/ 0 h 6858000"/>
              <a:gd name="connsiteX0" fmla="*/ 0 w 2663825"/>
              <a:gd name="connsiteY0" fmla="*/ 0 h 6858000"/>
              <a:gd name="connsiteX1" fmla="*/ 2628900 w 2663825"/>
              <a:gd name="connsiteY1" fmla="*/ 0 h 6858000"/>
              <a:gd name="connsiteX2" fmla="*/ 2514600 w 2663825"/>
              <a:gd name="connsiteY2" fmla="*/ 371475 h 6858000"/>
              <a:gd name="connsiteX3" fmla="*/ 2171700 w 2663825"/>
              <a:gd name="connsiteY3" fmla="*/ 476250 h 6858000"/>
              <a:gd name="connsiteX4" fmla="*/ 1114425 w 2663825"/>
              <a:gd name="connsiteY4" fmla="*/ 476250 h 6858000"/>
              <a:gd name="connsiteX5" fmla="*/ 663575 w 2663825"/>
              <a:gd name="connsiteY5" fmla="*/ 606425 h 6858000"/>
              <a:gd name="connsiteX6" fmla="*/ 542925 w 2663825"/>
              <a:gd name="connsiteY6" fmla="*/ 1047750 h 6858000"/>
              <a:gd name="connsiteX7" fmla="*/ 542925 w 2663825"/>
              <a:gd name="connsiteY7" fmla="*/ 5797550 h 6858000"/>
              <a:gd name="connsiteX8" fmla="*/ 685800 w 2663825"/>
              <a:gd name="connsiteY8" fmla="*/ 6254750 h 6858000"/>
              <a:gd name="connsiteX9" fmla="*/ 1190625 w 2663825"/>
              <a:gd name="connsiteY9" fmla="*/ 6362700 h 6858000"/>
              <a:gd name="connsiteX10" fmla="*/ 2238375 w 2663825"/>
              <a:gd name="connsiteY10" fmla="*/ 6362700 h 6858000"/>
              <a:gd name="connsiteX11" fmla="*/ 2571750 w 2663825"/>
              <a:gd name="connsiteY11" fmla="*/ 6534150 h 6858000"/>
              <a:gd name="connsiteX12" fmla="*/ 2625725 w 2663825"/>
              <a:gd name="connsiteY12" fmla="*/ 6857999 h 6858000"/>
              <a:gd name="connsiteX13" fmla="*/ 0 w 2663825"/>
              <a:gd name="connsiteY13" fmla="*/ 6858000 h 6858000"/>
              <a:gd name="connsiteX14" fmla="*/ 0 w 2663825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  <a:gd name="connsiteX0" fmla="*/ 0 w 2667000"/>
              <a:gd name="connsiteY0" fmla="*/ 0 h 6858000"/>
              <a:gd name="connsiteX1" fmla="*/ 2628900 w 2667000"/>
              <a:gd name="connsiteY1" fmla="*/ 0 h 6858000"/>
              <a:gd name="connsiteX2" fmla="*/ 2514600 w 2667000"/>
              <a:gd name="connsiteY2" fmla="*/ 371475 h 6858000"/>
              <a:gd name="connsiteX3" fmla="*/ 2171700 w 2667000"/>
              <a:gd name="connsiteY3" fmla="*/ 476250 h 6858000"/>
              <a:gd name="connsiteX4" fmla="*/ 1114425 w 2667000"/>
              <a:gd name="connsiteY4" fmla="*/ 476250 h 6858000"/>
              <a:gd name="connsiteX5" fmla="*/ 663575 w 2667000"/>
              <a:gd name="connsiteY5" fmla="*/ 606425 h 6858000"/>
              <a:gd name="connsiteX6" fmla="*/ 542925 w 2667000"/>
              <a:gd name="connsiteY6" fmla="*/ 1047750 h 6858000"/>
              <a:gd name="connsiteX7" fmla="*/ 542925 w 2667000"/>
              <a:gd name="connsiteY7" fmla="*/ 5797550 h 6858000"/>
              <a:gd name="connsiteX8" fmla="*/ 685800 w 2667000"/>
              <a:gd name="connsiteY8" fmla="*/ 6254750 h 6858000"/>
              <a:gd name="connsiteX9" fmla="*/ 1190625 w 2667000"/>
              <a:gd name="connsiteY9" fmla="*/ 6362700 h 6858000"/>
              <a:gd name="connsiteX10" fmla="*/ 2238375 w 2667000"/>
              <a:gd name="connsiteY10" fmla="*/ 6362700 h 6858000"/>
              <a:gd name="connsiteX11" fmla="*/ 2571750 w 2667000"/>
              <a:gd name="connsiteY11" fmla="*/ 6534150 h 6858000"/>
              <a:gd name="connsiteX12" fmla="*/ 2625725 w 2667000"/>
              <a:gd name="connsiteY12" fmla="*/ 6857999 h 6858000"/>
              <a:gd name="connsiteX13" fmla="*/ 0 w 2667000"/>
              <a:gd name="connsiteY13" fmla="*/ 6858000 h 6858000"/>
              <a:gd name="connsiteX14" fmla="*/ 0 w 2667000"/>
              <a:gd name="connsiteY1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2667000" h="6858000">
                <a:moveTo>
                  <a:pt x="0" y="0"/>
                </a:moveTo>
                <a:lnTo>
                  <a:pt x="2628900" y="0"/>
                </a:lnTo>
                <a:cubicBezTo>
                  <a:pt x="2667000" y="127000"/>
                  <a:pt x="2616200" y="263525"/>
                  <a:pt x="2514600" y="371475"/>
                </a:cubicBezTo>
                <a:cubicBezTo>
                  <a:pt x="2422525" y="457200"/>
                  <a:pt x="2308225" y="479425"/>
                  <a:pt x="2171700" y="476250"/>
                </a:cubicBezTo>
                <a:lnTo>
                  <a:pt x="1114425" y="476250"/>
                </a:lnTo>
                <a:cubicBezTo>
                  <a:pt x="884238" y="479425"/>
                  <a:pt x="758825" y="492125"/>
                  <a:pt x="663575" y="606425"/>
                </a:cubicBezTo>
                <a:cubicBezTo>
                  <a:pt x="565150" y="736600"/>
                  <a:pt x="549275" y="873125"/>
                  <a:pt x="542925" y="1047750"/>
                </a:cubicBezTo>
                <a:lnTo>
                  <a:pt x="542925" y="5797550"/>
                </a:lnTo>
                <a:cubicBezTo>
                  <a:pt x="544513" y="5970588"/>
                  <a:pt x="577850" y="6160558"/>
                  <a:pt x="685800" y="6254750"/>
                </a:cubicBezTo>
                <a:cubicBezTo>
                  <a:pt x="793750" y="6348942"/>
                  <a:pt x="993775" y="6359525"/>
                  <a:pt x="1190625" y="6362700"/>
                </a:cubicBezTo>
                <a:lnTo>
                  <a:pt x="2238375" y="6362700"/>
                </a:lnTo>
                <a:cubicBezTo>
                  <a:pt x="2401887" y="6359525"/>
                  <a:pt x="2519892" y="6454775"/>
                  <a:pt x="2571750" y="6534150"/>
                </a:cubicBezTo>
                <a:cubicBezTo>
                  <a:pt x="2636308" y="6616700"/>
                  <a:pt x="2663825" y="6781799"/>
                  <a:pt x="2625725" y="6857999"/>
                </a:cubicBez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B88ABD"/>
              </a:gs>
              <a:gs pos="50000">
                <a:srgbClr val="9163A8"/>
              </a:gs>
              <a:gs pos="50000">
                <a:srgbClr val="6B3C9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904875" y="1970088"/>
            <a:ext cx="3560763" cy="604837"/>
          </a:xfrm>
        </p:spPr>
        <p:txBody>
          <a:bodyPr/>
          <a:lstStyle>
            <a:lvl1pPr marL="342900" indent="-342900">
              <a:buNone/>
              <a:defRPr lang="en-US" sz="1600" b="1" kern="1200" dirty="0" smtClean="0">
                <a:solidFill>
                  <a:srgbClr val="B589BB"/>
                </a:solidFill>
                <a:latin typeface="Arial" pitchFamily="34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875322" y="1066800"/>
            <a:ext cx="7772400" cy="639763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bg1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18.xml"/><Relationship Id="rId21" Type="http://schemas.openxmlformats.org/officeDocument/2006/relationships/image" Target="../media/image8.jpeg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slideLayout" Target="../slideLayouts/slideLayout34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Relationship Id="rId9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heme" Target="../theme/theme4.xml"/><Relationship Id="rId3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9.xml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9" Type="http://schemas.openxmlformats.org/officeDocument/2006/relationships/image" Target="../media/image31.png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image" Target="../media/image2.emf"/><Relationship Id="rId5" Type="http://schemas.openxmlformats.org/officeDocument/2006/relationships/image" Target="../media/image33.png"/><Relationship Id="rId4" Type="http://schemas.openxmlformats.org/officeDocument/2006/relationships/image" Target="../media/image3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rgbClr val="E8EEF1"/>
              </a:gs>
              <a:gs pos="25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0" y="6629400"/>
            <a:ext cx="9144000" cy="228600"/>
          </a:xfrm>
          <a:prstGeom prst="rect">
            <a:avLst/>
          </a:prstGeom>
          <a:gradFill>
            <a:gsLst>
              <a:gs pos="0">
                <a:srgbClr val="E3E9EF"/>
              </a:gs>
              <a:gs pos="50000">
                <a:srgbClr val="F0F3F7"/>
              </a:gs>
              <a:gs pos="100000">
                <a:srgbClr val="FDFEFF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Arial" pitchFamily="34" charset="0"/>
            </a:endParaRPr>
          </a:p>
        </p:txBody>
      </p:sp>
      <p:sp>
        <p:nvSpPr>
          <p:cNvPr id="1028" name="Title Placeholder 1"/>
          <p:cNvSpPr>
            <a:spLocks noGrp="1"/>
          </p:cNvSpPr>
          <p:nvPr>
            <p:ph type="title"/>
          </p:nvPr>
        </p:nvSpPr>
        <p:spPr bwMode="auto">
          <a:xfrm>
            <a:off x="228600" y="228600"/>
            <a:ext cx="77724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01625" y="1143000"/>
            <a:ext cx="75438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600" y="6618288"/>
            <a:ext cx="46355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1000" kern="1200">
                <a:solidFill>
                  <a:srgbClr val="0DB6EC"/>
                </a:solidFill>
                <a:latin typeface="Arial" pitchFamily="34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4028A6D4-2848-423E-B948-3EA1E267C9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Slide Number Placeholder 4"/>
          <p:cNvSpPr txBox="1">
            <a:spLocks/>
          </p:cNvSpPr>
          <p:nvPr/>
        </p:nvSpPr>
        <p:spPr bwMode="auto">
          <a:xfrm>
            <a:off x="576263" y="6616700"/>
            <a:ext cx="45720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000" dirty="0">
                <a:solidFill>
                  <a:srgbClr val="A3A3A3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Quantum Confidential</a:t>
            </a:r>
          </a:p>
        </p:txBody>
      </p:sp>
      <p:sp>
        <p:nvSpPr>
          <p:cNvPr id="11" name="Rectangle 7"/>
          <p:cNvSpPr>
            <a:spLocks noGrp="1" noChangeArrowheads="1"/>
          </p:cNvSpPr>
          <p:nvPr/>
        </p:nvSpPr>
        <p:spPr bwMode="auto">
          <a:xfrm>
            <a:off x="455613" y="6605588"/>
            <a:ext cx="17145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100" dirty="0">
                <a:solidFill>
                  <a:srgbClr val="A3A3A3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|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381000" y="914400"/>
            <a:ext cx="8382000" cy="1588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pic>
        <p:nvPicPr>
          <p:cNvPr id="1034" name="Picture 12" descr="Logo_lockup_042012.png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1263" y="6173788"/>
            <a:ext cx="1354137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42" r:id="rId1"/>
    <p:sldLayoutId id="2147484143" r:id="rId2"/>
    <p:sldLayoutId id="2147484141" r:id="rId3"/>
    <p:sldLayoutId id="2147484144" r:id="rId4"/>
    <p:sldLayoutId id="2147484145" r:id="rId5"/>
    <p:sldLayoutId id="2147484146" r:id="rId6"/>
    <p:sldLayoutId id="2147484147" r:id="rId7"/>
    <p:sldLayoutId id="2147484148" r:id="rId8"/>
    <p:sldLayoutId id="2147484149" r:id="rId9"/>
    <p:sldLayoutId id="2147484150" r:id="rId10"/>
    <p:sldLayoutId id="2147484151" r:id="rId11"/>
    <p:sldLayoutId id="2147484152" r:id="rId12"/>
    <p:sldLayoutId id="2147484173" r:id="rId13"/>
    <p:sldLayoutId id="2147484174" r:id="rId14"/>
    <p:sldLayoutId id="2147484175" r:id="rId15"/>
  </p:sldLayoutIdLst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3200" kern="1200" dirty="0">
          <a:solidFill>
            <a:srgbClr val="0076BB"/>
          </a:solidFill>
          <a:latin typeface="Arial" pitchFamily="34" charset="0"/>
          <a:ea typeface="ＭＳ Ｐゴシック" charset="-128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SzPct val="75000"/>
        <a:buFont typeface="Wingdings" pitchFamily="2" charset="2"/>
        <a:buChar char="§"/>
        <a:defRPr lang="en-US" sz="24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Arial" charset="0"/>
        <a:buChar char="–"/>
        <a:defRPr lang="en-US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Wingdings" pitchFamily="2" charset="2"/>
        <a:buChar char="§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Arial" charset="0"/>
        <a:buChar char="–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Wingdings" pitchFamily="2" charset="2"/>
        <a:buChar char="§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Master_PPT_imagery_033012.jpg" descr="/Volumes/Studio/QUANTUM/846-008_SalesKickOffElements/4. Creative/PowerPoint/images/Master_PPT_imagery_033012.jpg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228600" y="228600"/>
            <a:ext cx="77724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01625" y="1143000"/>
            <a:ext cx="75438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601" y="6617702"/>
            <a:ext cx="463858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lang="en-US" sz="1000" kern="1200">
                <a:solidFill>
                  <a:srgbClr val="0DB6EC"/>
                </a:solidFill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D1EAFE43-1E2A-4740-80B5-50297DF77E73}" type="slidenum">
              <a:rPr smtClean="0"/>
              <a:pPr>
                <a:defRPr/>
              </a:pPr>
              <a:t>‹#›</a:t>
            </a:fld>
            <a:endParaRPr dirty="0"/>
          </a:p>
        </p:txBody>
      </p:sp>
      <p:sp>
        <p:nvSpPr>
          <p:cNvPr id="10" name="Slide Number Placeholder 4"/>
          <p:cNvSpPr txBox="1">
            <a:spLocks/>
          </p:cNvSpPr>
          <p:nvPr/>
        </p:nvSpPr>
        <p:spPr bwMode="auto">
          <a:xfrm>
            <a:off x="576040" y="6616114"/>
            <a:ext cx="45720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000" dirty="0">
                <a:solidFill>
                  <a:srgbClr val="A3A3A3"/>
                </a:solidFill>
                <a:ea typeface="ＭＳ Ｐゴシック" charset="-128"/>
                <a:cs typeface="+mn-cs"/>
              </a:rPr>
              <a:t>Quantum Confidential</a:t>
            </a:r>
          </a:p>
        </p:txBody>
      </p:sp>
      <p:sp>
        <p:nvSpPr>
          <p:cNvPr id="11" name="Rectangle 7"/>
          <p:cNvSpPr>
            <a:spLocks noGrp="1" noChangeArrowheads="1"/>
          </p:cNvSpPr>
          <p:nvPr/>
        </p:nvSpPr>
        <p:spPr bwMode="auto">
          <a:xfrm>
            <a:off x="456198" y="6605294"/>
            <a:ext cx="17145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100" dirty="0">
                <a:solidFill>
                  <a:srgbClr val="A3A3A3"/>
                </a:solidFill>
                <a:ea typeface="ＭＳ Ｐゴシック" charset="-128"/>
                <a:cs typeface="+mn-cs"/>
              </a:rPr>
              <a:t>|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381000" y="914400"/>
            <a:ext cx="8382000" cy="1588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8012784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54" r:id="rId1"/>
    <p:sldLayoutId id="2147484155" r:id="rId2"/>
    <p:sldLayoutId id="2147484156" r:id="rId3"/>
    <p:sldLayoutId id="2147484157" r:id="rId4"/>
    <p:sldLayoutId id="2147484158" r:id="rId5"/>
    <p:sldLayoutId id="2147484159" r:id="rId6"/>
    <p:sldLayoutId id="2147484160" r:id="rId7"/>
    <p:sldLayoutId id="2147484161" r:id="rId8"/>
    <p:sldLayoutId id="2147484162" r:id="rId9"/>
    <p:sldLayoutId id="2147484163" r:id="rId10"/>
    <p:sldLayoutId id="2147484164" r:id="rId11"/>
    <p:sldLayoutId id="2147484165" r:id="rId12"/>
    <p:sldLayoutId id="2147484166" r:id="rId13"/>
    <p:sldLayoutId id="2147484167" r:id="rId14"/>
    <p:sldLayoutId id="2147484168" r:id="rId15"/>
    <p:sldLayoutId id="2147484169" r:id="rId16"/>
    <p:sldLayoutId id="2147484170" r:id="rId17"/>
    <p:sldLayoutId id="2147484171" r:id="rId18"/>
    <p:sldLayoutId id="2147484172" r:id="rId19"/>
  </p:sldLayoutIdLst>
  <mc:AlternateContent xmlns:mc="http://schemas.openxmlformats.org/markup-compatibility/2006">
    <mc:Choice xmlns="" xmlns:p14="http://schemas.microsoft.com/office/powerpoint/2010/main" Requires="p14">
      <p:transition spd="med" p14:dur="600">
        <p:wipe/>
      </p:transition>
    </mc:Choice>
    <mc:Fallback>
      <p:transition spd="med">
        <p:wipe/>
      </p:transition>
    </mc:Fallback>
  </mc:AlternateConten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sz="3200" kern="1200" dirty="0">
          <a:solidFill>
            <a:srgbClr val="0076BB"/>
          </a:solidFill>
          <a:latin typeface="Arial" pitchFamily="34" charset="0"/>
          <a:ea typeface="ＭＳ Ｐゴシック" charset="-128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Clr>
          <a:srgbClr val="0DB6EC"/>
        </a:buClr>
        <a:buSzPct val="75000"/>
        <a:buFont typeface="Wingdings" charset="2"/>
        <a:buChar char="§"/>
        <a:defRPr lang="en-US" sz="24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Clr>
          <a:srgbClr val="0DB6EC"/>
        </a:buClr>
        <a:buFont typeface="Arial" charset="0"/>
        <a:buChar char="–"/>
        <a:defRPr lang="en-US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0DB6EC"/>
        </a:buClr>
        <a:buFont typeface="Wingdings" charset="2"/>
        <a:buChar char="§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0DB6EC"/>
        </a:buClr>
        <a:buFont typeface="Arial" charset="0"/>
        <a:buChar char="–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0DB6EC"/>
        </a:buClr>
        <a:buFont typeface="Wingdings" charset="2"/>
        <a:buChar char="§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178" r:id="rId1"/>
    <p:sldLayoutId id="2147484181" r:id="rId2"/>
    <p:sldLayoutId id="2147484182" r:id="rId3"/>
    <p:sldLayoutId id="2147484183" r:id="rId4"/>
    <p:sldLayoutId id="2147484184" r:id="rId5"/>
    <p:sldLayoutId id="2147484185" r:id="rId6"/>
    <p:sldLayoutId id="2147484186" r:id="rId7"/>
    <p:sldLayoutId id="2147484197" r:id="rId8"/>
  </p:sldLayoutIdLst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3200" kern="1200" dirty="0">
          <a:solidFill>
            <a:srgbClr val="0076BB"/>
          </a:solidFill>
          <a:latin typeface="Arial" pitchFamily="34" charset="0"/>
          <a:ea typeface="ＭＳ Ｐゴシック" charset="-128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SzPct val="75000"/>
        <a:buFont typeface="Wingdings" pitchFamily="2" charset="2"/>
        <a:buChar char="§"/>
        <a:defRPr lang="en-US" sz="24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Arial" charset="0"/>
        <a:buChar char="–"/>
        <a:defRPr lang="en-US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Wingdings" pitchFamily="2" charset="2"/>
        <a:buChar char="§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Arial" charset="0"/>
        <a:buChar char="–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Wingdings" pitchFamily="2" charset="2"/>
        <a:buChar char="§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2025" y="6546076"/>
            <a:ext cx="347135" cy="244613"/>
          </a:xfrm>
          <a:prstGeom prst="rect">
            <a:avLst/>
          </a:prstGeom>
          <a:effectLst/>
        </p:spPr>
      </p:pic>
      <p:cxnSp>
        <p:nvCxnSpPr>
          <p:cNvPr id="5" name="Straight Connector 4"/>
          <p:cNvCxnSpPr/>
          <p:nvPr/>
        </p:nvCxnSpPr>
        <p:spPr>
          <a:xfrm>
            <a:off x="174373" y="6461445"/>
            <a:ext cx="8795254" cy="0"/>
          </a:xfrm>
          <a:prstGeom prst="line">
            <a:avLst/>
          </a:prstGeom>
          <a:ln cap="rnd">
            <a:solidFill>
              <a:srgbClr val="0F73C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5"/>
          <p:cNvSpPr txBox="1">
            <a:spLocks/>
          </p:cNvSpPr>
          <p:nvPr/>
        </p:nvSpPr>
        <p:spPr>
          <a:xfrm>
            <a:off x="162920" y="6480368"/>
            <a:ext cx="475255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lang="en-US" sz="1000" kern="1200">
                <a:solidFill>
                  <a:srgbClr val="85E2FF"/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>
              <a:defRPr/>
            </a:pPr>
            <a:fld id="{7FE344B9-2513-47F3-95F2-DC2DCFA75C0A}" type="slidenum">
              <a:rPr lang="en-US" smtClean="0">
                <a:solidFill>
                  <a:srgbClr val="85E2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85E2FF"/>
              </a:solidFill>
            </a:endParaRPr>
          </a:p>
        </p:txBody>
      </p:sp>
      <p:sp>
        <p:nvSpPr>
          <p:cNvPr id="6" name="Slide Number Placeholder 4"/>
          <p:cNvSpPr txBox="1">
            <a:spLocks/>
          </p:cNvSpPr>
          <p:nvPr/>
        </p:nvSpPr>
        <p:spPr bwMode="auto">
          <a:xfrm>
            <a:off x="550385" y="6487310"/>
            <a:ext cx="1430815" cy="239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000" dirty="0">
                <a:solidFill>
                  <a:srgbClr val="85E2FF"/>
                </a:solidFill>
                <a:ea typeface="ＭＳ Ｐゴシック" charset="-128"/>
              </a:rPr>
              <a:t>Quantum Confidential</a:t>
            </a:r>
          </a:p>
        </p:txBody>
      </p:sp>
      <p:sp>
        <p:nvSpPr>
          <p:cNvPr id="8" name="Rectangle 7"/>
          <p:cNvSpPr>
            <a:spLocks noGrp="1" noChangeArrowheads="1"/>
          </p:cNvSpPr>
          <p:nvPr/>
        </p:nvSpPr>
        <p:spPr bwMode="auto">
          <a:xfrm>
            <a:off x="429735" y="6458946"/>
            <a:ext cx="17145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100" dirty="0">
                <a:solidFill>
                  <a:srgbClr val="85E2FF"/>
                </a:solidFill>
                <a:ea typeface="ＭＳ Ｐゴシック" charset="-128"/>
              </a:rPr>
              <a:t>|</a:t>
            </a:r>
          </a:p>
        </p:txBody>
      </p:sp>
    </p:spTree>
    <p:extLst>
      <p:ext uri="{BB962C8B-B14F-4D97-AF65-F5344CB8AC3E}">
        <p14:creationId xmlns="" xmlns:p14="http://schemas.microsoft.com/office/powerpoint/2010/main" val="42358185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8" r:id="rId1"/>
    <p:sldLayoutId id="2147484189" r:id="rId2"/>
    <p:sldLayoutId id="2147484190" r:id="rId3"/>
    <p:sldLayoutId id="2147484191" r:id="rId4"/>
    <p:sldLayoutId id="2147484192" r:id="rId5"/>
    <p:sldLayoutId id="2147484193" r:id="rId6"/>
    <p:sldLayoutId id="2147484199" r:id="rId7"/>
  </p:sldLayoutIdLst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3200" b="1" kern="1200" dirty="0">
          <a:solidFill>
            <a:srgbClr val="0076BB"/>
          </a:solidFill>
          <a:latin typeface="Arial" pitchFamily="34" charset="0"/>
          <a:ea typeface="ＭＳ Ｐゴシック" charset="-128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SzPct val="75000"/>
        <a:buFont typeface="Wingdings" pitchFamily="2" charset="2"/>
        <a:buChar char="§"/>
        <a:defRPr lang="en-US" sz="24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Arial" charset="0"/>
        <a:buChar char="–"/>
        <a:defRPr lang="en-US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Wingdings" pitchFamily="2" charset="2"/>
        <a:buChar char="§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Arial" charset="0"/>
        <a:buChar char="–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Wingdings" pitchFamily="2" charset="2"/>
        <a:buChar char="§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4" cstate="email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4076" t="2032" r="18583" b="15953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Rectangle 2"/>
          <p:cNvSpPr/>
          <p:nvPr userDrawn="1"/>
        </p:nvSpPr>
        <p:spPr>
          <a:xfrm>
            <a:off x="0" y="-40076"/>
            <a:ext cx="9144000" cy="6903243"/>
          </a:xfrm>
          <a:prstGeom prst="rect">
            <a:avLst/>
          </a:prstGeom>
          <a:gradFill>
            <a:gsLst>
              <a:gs pos="50000">
                <a:schemeClr val="accent6">
                  <a:alpha val="79000"/>
                </a:schemeClr>
              </a:gs>
              <a:gs pos="0">
                <a:schemeClr val="tx1">
                  <a:alpha val="94000"/>
                </a:schemeClr>
              </a:gs>
              <a:gs pos="100000">
                <a:schemeClr val="tx1">
                  <a:alpha val="9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4" cstate="email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4100" t="23225" r="56832" b="40708"/>
          <a:stretch/>
        </p:blipFill>
        <p:spPr>
          <a:xfrm>
            <a:off x="1185152" y="1777289"/>
            <a:ext cx="3436754" cy="301592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0571" y="-18131"/>
            <a:ext cx="1806854" cy="100054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050" y="1582738"/>
            <a:ext cx="4789488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6620256" y="6492240"/>
            <a:ext cx="2133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sz="1000" dirty="0">
                <a:solidFill>
                  <a:srgbClr val="DDDDDD"/>
                </a:solidFill>
              </a:rPr>
              <a:t>Template QF00236 Rev </a:t>
            </a:r>
            <a:r>
              <a:rPr lang="en-US" sz="1000" dirty="0" smtClean="0">
                <a:solidFill>
                  <a:srgbClr val="DDDDDD"/>
                </a:solidFill>
              </a:rPr>
              <a:t>H </a:t>
            </a:r>
            <a:endParaRPr lang="en-US" sz="1000" dirty="0">
              <a:solidFill>
                <a:srgbClr val="DDDDDD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95" r:id="rId1"/>
    <p:sldLayoutId id="2147484196" r:id="rId2"/>
  </p:sldLayoutIdLst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3200" kern="1200" dirty="0">
          <a:solidFill>
            <a:srgbClr val="0076BB"/>
          </a:solidFill>
          <a:latin typeface="Arial" pitchFamily="34" charset="0"/>
          <a:ea typeface="ＭＳ Ｐゴシック" charset="-128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0076BB"/>
          </a:solidFill>
          <a:latin typeface="Arial" charset="0"/>
          <a:ea typeface="ＭＳ Ｐゴシック" charset="-128"/>
          <a:cs typeface="Arial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SzPct val="75000"/>
        <a:buFont typeface="Wingdings" pitchFamily="2" charset="2"/>
        <a:buChar char="§"/>
        <a:defRPr lang="en-US" sz="24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Arial" charset="0"/>
        <a:buChar char="–"/>
        <a:defRPr lang="en-US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Wingdings" pitchFamily="2" charset="2"/>
        <a:buChar char="§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Arial" charset="0"/>
        <a:buChar char="–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DB6EC"/>
        </a:buClr>
        <a:buFont typeface="Wingdings" pitchFamily="2" charset="2"/>
        <a:buChar char="§"/>
        <a:defRPr lang="en-US" sz="1600" dirty="0">
          <a:solidFill>
            <a:srgbClr val="666666"/>
          </a:solidFill>
          <a:latin typeface="Arial" pitchFamily="34" charset="0"/>
          <a:ea typeface="ＭＳ Ｐゴシック" charset="0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3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9.xml"/><Relationship Id="rId4" Type="http://schemas.openxmlformats.org/officeDocument/2006/relationships/image" Target="../media/image36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 err="1" smtClean="0"/>
              <a:t>StorNext</a:t>
            </a:r>
            <a:r>
              <a:rPr lang="en-US" dirty="0" smtClean="0"/>
              <a:t> M220 </a:t>
            </a:r>
            <a:r>
              <a:rPr lang="en-US" dirty="0" smtClean="0"/>
              <a:t>TOI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 smtClean="0"/>
              <a:t>for </a:t>
            </a:r>
            <a:r>
              <a:rPr lang="en-US" dirty="0" smtClean="0"/>
              <a:t>Global Servic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20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October 3, 2014</a:t>
            </a:r>
          </a:p>
          <a:p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9649940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220 Storag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XS 1200 disk storage system data path connectivity to the MDCs and clients are FC.</a:t>
            </a:r>
          </a:p>
          <a:p>
            <a:r>
              <a:rPr lang="en-US" dirty="0" smtClean="0"/>
              <a:t>QXS 1200 disks are 4TB NL-SAS.</a:t>
            </a:r>
          </a:p>
          <a:p>
            <a:r>
              <a:rPr lang="en-US" dirty="0" smtClean="0"/>
              <a:t>QXS 1200 disk storage system will include dual controllers.</a:t>
            </a:r>
          </a:p>
          <a:p>
            <a:r>
              <a:rPr lang="en-US" dirty="0" smtClean="0"/>
              <a:t>QXS 1200 disk storage health will not be monitored by the MDCs.</a:t>
            </a:r>
          </a:p>
          <a:p>
            <a:r>
              <a:rPr lang="en-US" dirty="0" smtClean="0"/>
              <a:t>QXS 1200 disk storage system will not include hot spares.</a:t>
            </a:r>
          </a:p>
        </p:txBody>
      </p:sp>
    </p:spTree>
    <p:extLst>
      <p:ext uri="{BB962C8B-B14F-4D97-AF65-F5344CB8AC3E}">
        <p14:creationId xmlns:p14="http://schemas.microsoft.com/office/powerpoint/2010/main" xmlns="" val="157416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220 LUN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83015"/>
            <a:ext cx="8873544" cy="4768630"/>
          </a:xfrm>
        </p:spPr>
        <p:txBody>
          <a:bodyPr/>
          <a:lstStyle/>
          <a:p>
            <a:r>
              <a:rPr lang="en-US" sz="2000" dirty="0" smtClean="0">
                <a:latin typeface="Arial" charset="0"/>
                <a:ea typeface="ＭＳ Ｐゴシック" pitchFamily="34" charset="-128"/>
                <a:cs typeface="Arial" charset="0"/>
              </a:rPr>
              <a:t>Building </a:t>
            </a:r>
            <a:r>
              <a:rPr lang="en-US" sz="2000" dirty="0">
                <a:latin typeface="Arial" charset="0"/>
                <a:ea typeface="ＭＳ Ｐゴシック" pitchFamily="34" charset="-128"/>
                <a:cs typeface="Arial" charset="0"/>
              </a:rPr>
              <a:t>block</a:t>
            </a:r>
          </a:p>
          <a:p>
            <a:pPr lvl="1"/>
            <a:r>
              <a:rPr lang="en-US" sz="2000" dirty="0">
                <a:latin typeface="Arial" charset="0"/>
                <a:ea typeface="ＭＳ Ｐゴシック" pitchFamily="34" charset="-128"/>
                <a:cs typeface="Arial" charset="0"/>
              </a:rPr>
              <a:t>(10+2) </a:t>
            </a:r>
            <a:r>
              <a:rPr lang="en-US" sz="2000" dirty="0" smtClean="0">
                <a:latin typeface="Arial" charset="0"/>
                <a:ea typeface="ＭＳ Ｐゴシック" pitchFamily="34" charset="-128"/>
                <a:cs typeface="Arial" charset="0"/>
              </a:rPr>
              <a:t>RAID-6</a:t>
            </a:r>
          </a:p>
          <a:p>
            <a:pPr lvl="1"/>
            <a:r>
              <a:rPr lang="en-US" sz="2000" dirty="0" smtClean="0">
                <a:latin typeface="Arial" charset="0"/>
                <a:ea typeface="ＭＳ Ｐゴシック" pitchFamily="34" charset="-128"/>
                <a:cs typeface="Arial" charset="0"/>
              </a:rPr>
              <a:t>4 </a:t>
            </a:r>
            <a:r>
              <a:rPr lang="en-US" sz="2000" dirty="0" err="1" smtClean="0">
                <a:latin typeface="Arial" charset="0"/>
                <a:ea typeface="ＭＳ Ｐゴシック" pitchFamily="34" charset="-128"/>
                <a:cs typeface="Arial" charset="0"/>
              </a:rPr>
              <a:t>TByte</a:t>
            </a:r>
            <a:r>
              <a:rPr lang="en-US" sz="2000" dirty="0" smtClean="0">
                <a:latin typeface="Arial" charset="0"/>
                <a:ea typeface="ＭＳ Ｐゴシック" pitchFamily="34" charset="-128"/>
                <a:cs typeface="Arial" charset="0"/>
              </a:rPr>
              <a:t> Drives</a:t>
            </a:r>
          </a:p>
          <a:p>
            <a:pPr lvl="1"/>
            <a:r>
              <a:rPr lang="en-US" sz="2000" dirty="0" smtClean="0">
                <a:latin typeface="Arial" charset="0"/>
                <a:ea typeface="ＭＳ Ｐゴシック" pitchFamily="34" charset="-128"/>
                <a:cs typeface="Arial" charset="0"/>
              </a:rPr>
              <a:t>3 </a:t>
            </a:r>
            <a:r>
              <a:rPr lang="en-US" sz="2000" dirty="0">
                <a:latin typeface="Arial" charset="0"/>
                <a:ea typeface="ＭＳ Ｐゴシック" pitchFamily="34" charset="-128"/>
                <a:cs typeface="Arial" charset="0"/>
              </a:rPr>
              <a:t>Volumes sliced horizontally</a:t>
            </a:r>
          </a:p>
          <a:p>
            <a:pPr lvl="2"/>
            <a:r>
              <a:rPr lang="en-US" sz="2000" dirty="0">
                <a:latin typeface="Arial" charset="0"/>
                <a:ea typeface="ＭＳ Ｐゴシック" pitchFamily="34" charset="-128"/>
                <a:cs typeface="Arial" charset="0"/>
              </a:rPr>
              <a:t>Volume 0 – StorNext metadata - 1% of capacity</a:t>
            </a:r>
          </a:p>
          <a:p>
            <a:pPr lvl="2"/>
            <a:r>
              <a:rPr lang="en-US" sz="2000" dirty="0">
                <a:latin typeface="Arial" charset="0"/>
                <a:ea typeface="ＭＳ Ｐゴシック" pitchFamily="34" charset="-128"/>
                <a:cs typeface="Arial" charset="0"/>
              </a:rPr>
              <a:t>Volume 1 – HA shared – 2% of capacity</a:t>
            </a:r>
          </a:p>
          <a:p>
            <a:pPr lvl="2"/>
            <a:r>
              <a:rPr lang="en-US" sz="2000" dirty="0">
                <a:latin typeface="Arial" charset="0"/>
                <a:ea typeface="ＭＳ Ｐゴシック" pitchFamily="34" charset="-128"/>
                <a:cs typeface="Arial" charset="0"/>
              </a:rPr>
              <a:t>Volume 2 – StorNext data – 97% of capacity</a:t>
            </a:r>
          </a:p>
          <a:p>
            <a:pPr lvl="1"/>
            <a:endParaRPr lang="en-US" dirty="0">
              <a:latin typeface="Arial" charset="0"/>
              <a:ea typeface="ＭＳ Ｐゴシック" pitchFamily="34" charset="-128"/>
              <a:cs typeface="Arial" charset="0"/>
            </a:endParaRPr>
          </a:p>
          <a:p>
            <a:pPr marL="457200" lvl="1" indent="0">
              <a:buNone/>
            </a:pPr>
            <a:endParaRPr lang="en-US" dirty="0">
              <a:latin typeface="Arial" charset="0"/>
              <a:ea typeface="ＭＳ Ｐゴシック" pitchFamily="34" charset="-128"/>
              <a:cs typeface="Arial" charset="0"/>
            </a:endParaRPr>
          </a:p>
          <a:p>
            <a:endParaRPr lang="en-US" dirty="0">
              <a:latin typeface="Arial" charset="0"/>
              <a:ea typeface="ＭＳ Ｐゴシック" pitchFamily="34" charset="-128"/>
              <a:cs typeface="Arial" charset="0"/>
            </a:endParaRPr>
          </a:p>
          <a:p>
            <a:endParaRPr lang="en-US" sz="2000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47282" y="3956574"/>
            <a:ext cx="6773561" cy="1938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5113557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 </a:t>
            </a:r>
            <a:r>
              <a:rPr lang="en-US" dirty="0"/>
              <a:t>Enclosure </a:t>
            </a:r>
            <a:r>
              <a:rPr lang="en-US" dirty="0" smtClean="0"/>
              <a:t>– 1 file system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5CBBC6-2728-4F6E-BC28-D1455E53D7F4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68787" y="911981"/>
            <a:ext cx="2866571" cy="1210816"/>
          </a:xfrm>
          <a:prstGeom prst="rect">
            <a:avLst/>
          </a:prstGeom>
        </p:spPr>
      </p:pic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/>
          </p:nvPr>
        </p:nvGraphicFramePr>
        <p:xfrm>
          <a:off x="453571" y="1142999"/>
          <a:ext cx="4771572" cy="3623731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794000"/>
                <a:gridCol w="1977572"/>
              </a:tblGrid>
              <a:tr h="49445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File System</a:t>
                      </a:r>
                      <a:r>
                        <a:rPr lang="en-US" sz="2400" baseline="0" dirty="0" smtClean="0"/>
                        <a:t> </a:t>
                      </a:r>
                      <a:endParaRPr lang="en-US" sz="2400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T="60960" marB="60960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u="none" strike="noStrike" dirty="0" smtClean="0">
                          <a:effectLst/>
                        </a:rPr>
                        <a:t>Maximum </a:t>
                      </a:r>
                      <a:r>
                        <a:rPr lang="en-US" sz="2100" u="none" strike="noStrike" dirty="0">
                          <a:effectLst/>
                        </a:rPr>
                        <a:t>Files</a:t>
                      </a:r>
                      <a:endParaRPr lang="en-US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u="none" strike="noStrike">
                          <a:effectLst/>
                        </a:rPr>
                        <a:t>195,312,500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u="none" strike="noStrike">
                          <a:effectLst/>
                        </a:rPr>
                        <a:t>Metadata + HA - GBytes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u="none" strike="noStrike">
                          <a:effectLst/>
                        </a:rPr>
                        <a:t>1200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u="none" strike="noStrike">
                          <a:effectLst/>
                        </a:rPr>
                        <a:t>Total Capacity - GBytes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u="none" strike="noStrike">
                          <a:effectLst/>
                        </a:rPr>
                        <a:t>40000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u="none" strike="noStrike">
                          <a:effectLst/>
                        </a:rPr>
                        <a:t>Metadata overhead - GBytes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u="none" strike="noStrike">
                          <a:effectLst/>
                        </a:rPr>
                        <a:t>1200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u="none" strike="noStrike">
                          <a:effectLst/>
                        </a:rPr>
                        <a:t>Data Capacity - TBytes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u="none" strike="noStrike">
                          <a:effectLst/>
                        </a:rPr>
                        <a:t>38.80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u="none" strike="noStrike">
                          <a:effectLst/>
                        </a:rPr>
                        <a:t>Average file size - KBytes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u="none" strike="noStrike" dirty="0">
                          <a:effectLst/>
                        </a:rPr>
                        <a:t>198.66</a:t>
                      </a:r>
                      <a:endParaRPr lang="en-US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650937598"/>
      </p:ext>
    </p:extLst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</a:t>
            </a:r>
            <a:r>
              <a:rPr lang="en-US" dirty="0"/>
              <a:t>Enclosures </a:t>
            </a:r>
            <a:r>
              <a:rPr lang="en-US" dirty="0" smtClean="0"/>
              <a:t>– 1-2 file </a:t>
            </a:r>
            <a:r>
              <a:rPr lang="en-US" dirty="0"/>
              <a:t>system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5CBBC6-2728-4F6E-BC28-D1455E53D7F4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228444" y="1199849"/>
            <a:ext cx="2543629" cy="1799311"/>
          </a:xfrm>
          <a:prstGeom prst="rect">
            <a:avLst/>
          </a:prstGeom>
        </p:spPr>
      </p:pic>
      <p:graphicFrame>
        <p:nvGraphicFramePr>
          <p:cNvPr id="8" name="Content Placeholder 5"/>
          <p:cNvGraphicFramePr>
            <a:graphicFrameLocks/>
          </p:cNvGraphicFramePr>
          <p:nvPr>
            <p:extLst/>
          </p:nvPr>
        </p:nvGraphicFramePr>
        <p:xfrm>
          <a:off x="453571" y="1142999"/>
          <a:ext cx="4771572" cy="3623731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794000"/>
                <a:gridCol w="1977572"/>
              </a:tblGrid>
              <a:tr h="494453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r>
                        <a:rPr lang="en-US" sz="2400" baseline="0" dirty="0" smtClean="0"/>
                        <a:t> – 2 </a:t>
                      </a:r>
                      <a:r>
                        <a:rPr lang="en-US" sz="2400" dirty="0" smtClean="0"/>
                        <a:t>File Systems</a:t>
                      </a:r>
                      <a:r>
                        <a:rPr lang="en-US" sz="2400" baseline="0" dirty="0" smtClean="0"/>
                        <a:t> </a:t>
                      </a:r>
                      <a:endParaRPr lang="en-US" sz="2400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T="60960" marB="60960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aximum </a:t>
                      </a:r>
                      <a:r>
                        <a:rPr lang="en-US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iles</a:t>
                      </a: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90,625,000</a:t>
                      </a:r>
                    </a:p>
                  </a:txBody>
                  <a:tcPr marL="12700" marR="12700" marT="16933" marB="0" anchor="b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etadata + HA - GBytes</a:t>
                      </a: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00</a:t>
                      </a:r>
                    </a:p>
                  </a:txBody>
                  <a:tcPr marL="12700" marR="12700" marT="16933" marB="0" anchor="b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tal Capacity - GBytes</a:t>
                      </a: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000</a:t>
                      </a:r>
                    </a:p>
                  </a:txBody>
                  <a:tcPr marL="12700" marR="12700" marT="16933" marB="0" anchor="b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b="0" i="1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etadata overhead - GBytes</a:t>
                      </a:r>
                      <a:endParaRPr lang="en-US" sz="2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00</a:t>
                      </a:r>
                    </a:p>
                  </a:txBody>
                  <a:tcPr marL="12700" marR="12700" marT="16933" marB="0" anchor="b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ata Capacity - TBytes</a:t>
                      </a: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7.60</a:t>
                      </a:r>
                    </a:p>
                  </a:txBody>
                  <a:tcPr marL="12700" marR="12700" marT="16933" marB="0" anchor="b"/>
                </a:tc>
              </a:tr>
              <a:tr h="494453">
                <a:tc>
                  <a:txBody>
                    <a:bodyPr/>
                    <a:lstStyle/>
                    <a:p>
                      <a:pPr algn="l" fontAlgn="b"/>
                      <a:r>
                        <a:rPr lang="en-US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verage file size - KBytes</a:t>
                      </a:r>
                    </a:p>
                  </a:txBody>
                  <a:tcPr marL="12700" marR="12700" marT="1693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8.66</a:t>
                      </a:r>
                    </a:p>
                  </a:txBody>
                  <a:tcPr marL="12700" marR="12700" marT="16933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177242632"/>
      </p:ext>
    </p:extLst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XS One-Button </a:t>
            </a:r>
            <a:r>
              <a:rPr lang="en-US" dirty="0" err="1" smtClean="0"/>
              <a:t>Confi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new preconfigured RAID layout option is defined for the M220 configurations</a:t>
            </a:r>
          </a:p>
          <a:p>
            <a:endParaRPr lang="en-US" dirty="0"/>
          </a:p>
        </p:txBody>
      </p:sp>
      <p:pic>
        <p:nvPicPr>
          <p:cNvPr id="1751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95190" y="1828800"/>
            <a:ext cx="6770633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0883944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XS One-Button </a:t>
            </a:r>
            <a:r>
              <a:rPr lang="en-US" dirty="0" err="1"/>
              <a:t>Confi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7613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7957" y="1027415"/>
            <a:ext cx="8262884" cy="5580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40895675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XS One-Button </a:t>
            </a:r>
            <a:r>
              <a:rPr lang="en-US" dirty="0" err="1" smtClean="0"/>
              <a:t>Config</a:t>
            </a:r>
            <a:r>
              <a:rPr lang="en-US" dirty="0" smtClean="0"/>
              <a:t> (cont.)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774700" y="1300766"/>
            <a:ext cx="7645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457200">
              <a:lnSpc>
                <a:spcPct val="80000"/>
              </a:lnSpc>
              <a:spcBef>
                <a:spcPct val="20000"/>
              </a:spcBef>
              <a:buClr>
                <a:srgbClr val="0DB6EC"/>
              </a:buClr>
              <a:buSzPct val="75000"/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ＭＳ Ｐゴシック" charset="0"/>
                <a:cs typeface="Arial" pitchFamily="34" charset="0"/>
              </a:rPr>
              <a:t>Each tray of  QXS 1200 storage system shall contain 3 SNFS labels of the following format: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87446" y="2472733"/>
            <a:ext cx="9182527" cy="3115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57416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220 Serv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220 servers utilize the same Dell R520 servers as the current M440 with the following exceptions:</a:t>
            </a:r>
          </a:p>
          <a:p>
            <a:pPr lvl="1"/>
            <a:r>
              <a:rPr lang="en-US" dirty="0" smtClean="0"/>
              <a:t>Dual 6Gbps SAS HBA removed</a:t>
            </a:r>
          </a:p>
          <a:p>
            <a:pPr lvl="1"/>
            <a:r>
              <a:rPr lang="en-US" dirty="0" smtClean="0"/>
              <a:t>Bezel badge changed from M440 to M220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2161" name="Object 1"/>
          <p:cNvGraphicFramePr>
            <a:graphicFrameLocks noChangeAspect="1"/>
          </p:cNvGraphicFramePr>
          <p:nvPr/>
        </p:nvGraphicFramePr>
        <p:xfrm>
          <a:off x="2121396" y="2413000"/>
          <a:ext cx="4723904" cy="4648200"/>
        </p:xfrm>
        <a:graphic>
          <a:graphicData uri="http://schemas.openxmlformats.org/presentationml/2006/ole">
            <p:oleObj spid="_x0000_s188418" name="Visio" r:id="rId3" imgW="6555784" imgH="6454112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57416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220 Ser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C Cabling options</a:t>
            </a:r>
          </a:p>
          <a:p>
            <a:pPr lvl="1"/>
            <a:r>
              <a:rPr lang="en-US" dirty="0" smtClean="0"/>
              <a:t>The cabling of the QXS array to the MDC nodes can be done using direct connect as shown above or with an optional switch</a:t>
            </a:r>
          </a:p>
          <a:p>
            <a:pPr lvl="1"/>
            <a:r>
              <a:rPr lang="en-US" dirty="0" smtClean="0"/>
              <a:t>Quantum offers a low-cost Brocade 6505 24-port switch for purchase but is not included in the M220 off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566724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85800" y="2590800"/>
            <a:ext cx="7772400" cy="639763"/>
          </a:xfrm>
        </p:spPr>
        <p:txBody>
          <a:bodyPr/>
          <a:lstStyle/>
          <a:p>
            <a:pPr algn="ctr"/>
            <a:r>
              <a:rPr lang="en-US" dirty="0" smtClean="0"/>
              <a:t>SW Engineering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 bwMode="auto">
          <a:xfrm>
            <a:off x="904875" y="5490839"/>
            <a:ext cx="7156774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defTabSz="457200" eaLnBrk="0" hangingPunct="0">
              <a:spcBef>
                <a:spcPct val="20000"/>
              </a:spcBef>
              <a:buClr>
                <a:srgbClr val="0DB6EC"/>
              </a:buClr>
              <a:buSzPct val="75000"/>
              <a:buFontTx/>
              <a:buChar char="-"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DD8F4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ＭＳ Ｐゴシック" charset="-128"/>
              </a:rPr>
              <a:t>Presented By: </a:t>
            </a:r>
            <a:r>
              <a:rPr lang="en-US" sz="1600" b="1" dirty="0" smtClean="0">
                <a:solidFill>
                  <a:srgbClr val="7DD8F4"/>
                </a:solidFill>
                <a:ea typeface="ＭＳ Ｐゴシック" charset="-128"/>
                <a:cs typeface="ＭＳ Ｐゴシック" charset="-128"/>
              </a:rPr>
              <a:t>Brian Raccuglia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7DD8F4"/>
              </a:solidFill>
              <a:effectLst/>
              <a:uLnTx/>
              <a:uFillTx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2"/>
          <p:cNvSpPr>
            <a:spLocks noGrp="1"/>
          </p:cNvSpPr>
          <p:nvPr>
            <p:ph type="sldNum" sz="quarter" idx="11"/>
          </p:nvPr>
        </p:nvSpPr>
        <p:spPr bwMode="auto">
          <a:noFill/>
        </p:spPr>
        <p:txBody>
          <a:bodyPr/>
          <a:lstStyle/>
          <a:p>
            <a:fld id="{C6F21EFC-5AB0-4F4C-8000-E7F5307C3B7D}" type="slidenum">
              <a:rPr lang="en-US" altLang="en-US" smtClean="0">
                <a:latin typeface="Arial" charset="0"/>
                <a:ea typeface="ＭＳ Ｐゴシック" pitchFamily="34" charset="-128"/>
                <a:cs typeface="Arial" charset="0"/>
              </a:rPr>
              <a:pPr/>
              <a:t>2</a:t>
            </a:fld>
            <a:endParaRPr lang="en-US" altLang="en-US" sz="1200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98438"/>
            <a:ext cx="8686800" cy="639762"/>
          </a:xfrm>
          <a:prstGeom prst="rect">
            <a:avLst/>
          </a:prstGeom>
        </p:spPr>
        <p:txBody>
          <a:bodyPr wrap="none"/>
          <a:lstStyle/>
          <a:p>
            <a:pPr eaLnBrk="1" hangingPunct="1"/>
            <a:r>
              <a:rPr altLang="en-US" smtClean="0">
                <a:latin typeface="Arial" charset="0"/>
                <a:ea typeface="ＭＳ Ｐゴシック" pitchFamily="34" charset="-128"/>
                <a:cs typeface="Arial" charset="0"/>
              </a:rPr>
              <a:t>Before we begin…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914400"/>
            <a:ext cx="8686800" cy="5257800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altLang="en-US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Please note that we are now using </a:t>
            </a:r>
            <a:r>
              <a:rPr altLang="en-US" b="1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WebEx Audio </a:t>
            </a:r>
            <a:r>
              <a:rPr altLang="en-US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for the Service NPI con calls.  With 50-70 participants on each call, this can represent a significant cost savings to Quantum.</a:t>
            </a:r>
          </a:p>
          <a:p>
            <a:pPr eaLnBrk="1" hangingPunct="1">
              <a:lnSpc>
                <a:spcPct val="90000"/>
              </a:lnSpc>
            </a:pPr>
            <a:r>
              <a:rPr altLang="en-US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Here are some things you need to know about WebEx Audio:</a:t>
            </a:r>
          </a:p>
          <a:p>
            <a:pPr lvl="1" eaLnBrk="1" hangingPunct="1">
              <a:lnSpc>
                <a:spcPct val="90000"/>
              </a:lnSpc>
            </a:pPr>
            <a:r>
              <a:rPr altLang="en-US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Using “*6” </a:t>
            </a:r>
            <a:r>
              <a:rPr altLang="en-US" b="1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does not work </a:t>
            </a:r>
            <a:r>
              <a:rPr altLang="en-US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on WebEx Audio to mute/un-mute your line.</a:t>
            </a:r>
          </a:p>
          <a:p>
            <a:pPr lvl="1" eaLnBrk="1" hangingPunct="1">
              <a:lnSpc>
                <a:spcPct val="90000"/>
              </a:lnSpc>
            </a:pPr>
            <a:r>
              <a:rPr altLang="en-US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You </a:t>
            </a:r>
            <a:r>
              <a:rPr altLang="en-US" u="sng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can</a:t>
            </a:r>
            <a:r>
              <a:rPr altLang="en-US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 mute your phone in two ways when using WebEx Audio:</a:t>
            </a:r>
          </a:p>
          <a:p>
            <a:pPr marL="1200150" lvl="2" indent="-342900" eaLnBrk="1" hangingPunct="1">
              <a:lnSpc>
                <a:spcPct val="90000"/>
              </a:lnSpc>
              <a:buFont typeface="Calibri" pitchFamily="34" charset="0"/>
              <a:buAutoNum type="arabicPeriod"/>
            </a:pPr>
            <a:r>
              <a:rPr altLang="en-US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You can mute your phone from your end (using the mute feature on your phone)</a:t>
            </a:r>
          </a:p>
          <a:p>
            <a:pPr marL="1200150" lvl="2" indent="-342900" eaLnBrk="1" hangingPunct="1">
              <a:lnSpc>
                <a:spcPct val="90000"/>
              </a:lnSpc>
              <a:buFont typeface="Calibri" pitchFamily="34" charset="0"/>
              <a:buAutoNum type="arabicPeriod"/>
            </a:pPr>
            <a:r>
              <a:rPr altLang="en-US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Within the WebEx, in the participants list, use the button next to your name showing a microphone.  Press once to mute.  Press again to un-mute.</a:t>
            </a:r>
          </a:p>
          <a:p>
            <a:pPr marL="1200150" lvl="2" indent="-342900" eaLnBrk="1" hangingPunct="1">
              <a:lnSpc>
                <a:spcPct val="90000"/>
              </a:lnSpc>
              <a:buFont typeface="Calibri" pitchFamily="34" charset="0"/>
              <a:buAutoNum type="arabicPeriod"/>
            </a:pPr>
            <a:r>
              <a:rPr altLang="en-US" smtClean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rPr>
              <a:t>If we need to mute all lines, use the “Raise Hand” feature to let us know you need to speak and we will un-mute your line.</a:t>
            </a:r>
          </a:p>
        </p:txBody>
      </p:sp>
      <p:pic>
        <p:nvPicPr>
          <p:cNvPr id="1638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3338" y="4648200"/>
            <a:ext cx="3362325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Oval 1"/>
          <p:cNvSpPr/>
          <p:nvPr/>
        </p:nvSpPr>
        <p:spPr>
          <a:xfrm>
            <a:off x="5324475" y="4800600"/>
            <a:ext cx="457200" cy="457200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639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198438"/>
            <a:ext cx="1474788" cy="6397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cxnSp>
        <p:nvCxnSpPr>
          <p:cNvPr id="4" name="Straight Arrow Connector 3"/>
          <p:cNvCxnSpPr/>
          <p:nvPr/>
        </p:nvCxnSpPr>
        <p:spPr>
          <a:xfrm flipH="1">
            <a:off x="6019800" y="4953000"/>
            <a:ext cx="457200" cy="76200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220 Service Menu Changes (vs. M440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M220 service menu will be very similar to the M440 service menu. </a:t>
            </a:r>
          </a:p>
          <a:p>
            <a:r>
              <a:rPr lang="en-US" dirty="0" smtClean="0"/>
              <a:t>All service menu items referring to the NetApp array are removed.</a:t>
            </a:r>
          </a:p>
          <a:p>
            <a:r>
              <a:rPr lang="en-US" dirty="0" smtClean="0"/>
              <a:t>All service menu items referring to the SAS HBA card and ports are removed.</a:t>
            </a:r>
          </a:p>
          <a:p>
            <a:r>
              <a:rPr lang="en-US" dirty="0" smtClean="0"/>
              <a:t>A new shared file system expansion option is added to perform expansion of the HA shared file system on newly added QXS JBOD tray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7416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StorNext</a:t>
            </a:r>
            <a:r>
              <a:rPr lang="en-US" dirty="0" smtClean="0"/>
              <a:t> GUI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38138" y="969962"/>
            <a:ext cx="8216220" cy="5456963"/>
          </a:xfrm>
        </p:spPr>
        <p:txBody>
          <a:bodyPr>
            <a:normAutofit/>
          </a:bodyPr>
          <a:lstStyle/>
          <a:p>
            <a:r>
              <a:rPr lang="en-US" dirty="0" smtClean="0"/>
              <a:t>There were no </a:t>
            </a:r>
            <a:r>
              <a:rPr lang="en-US" dirty="0" err="1" smtClean="0"/>
              <a:t>StorNext</a:t>
            </a:r>
            <a:r>
              <a:rPr lang="en-US" dirty="0" smtClean="0"/>
              <a:t> software changes required to support the M220 platform.  All changes were done in the platform code so the initial release will contain the exact same </a:t>
            </a:r>
            <a:r>
              <a:rPr lang="en-US" dirty="0" err="1" smtClean="0"/>
              <a:t>StorNext</a:t>
            </a:r>
            <a:r>
              <a:rPr lang="en-US" dirty="0" smtClean="0"/>
              <a:t> 5.1.0 software image.</a:t>
            </a:r>
          </a:p>
          <a:p>
            <a:r>
              <a:rPr lang="en-US" dirty="0" smtClean="0"/>
              <a:t>There are visible changes on the GUI though due to the removal of the NetApp array.  </a:t>
            </a:r>
          </a:p>
          <a:p>
            <a:pPr lvl="1"/>
            <a:r>
              <a:rPr lang="en-US" dirty="0" smtClean="0"/>
              <a:t>On the Hardware Status page in the GUI, you will no longer see a “Cluster Array” entry.</a:t>
            </a:r>
          </a:p>
          <a:p>
            <a:r>
              <a:rPr lang="en-US" dirty="0" smtClean="0"/>
              <a:t>The GUI will also now display “</a:t>
            </a:r>
            <a:r>
              <a:rPr lang="en-US" dirty="0" err="1" smtClean="0"/>
              <a:t>StorNext</a:t>
            </a:r>
            <a:r>
              <a:rPr lang="en-US" dirty="0" smtClean="0"/>
              <a:t> 5 M220” in the top title bar on the GUI to designate the new M220 model.  </a:t>
            </a:r>
          </a:p>
          <a:p>
            <a:r>
              <a:rPr lang="en-US" dirty="0" smtClean="0"/>
              <a:t>All other pages and options on the GUI should remain unchanged from an M440 system.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icensing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38138" y="969962"/>
            <a:ext cx="8216220" cy="5456963"/>
          </a:xfrm>
        </p:spPr>
        <p:txBody>
          <a:bodyPr>
            <a:normAutofit/>
          </a:bodyPr>
          <a:lstStyle/>
          <a:p>
            <a:r>
              <a:rPr lang="en-US" dirty="0" smtClean="0"/>
              <a:t>M220 will come preinstalled with 4 </a:t>
            </a:r>
            <a:r>
              <a:rPr lang="en-US" dirty="0" err="1" smtClean="0"/>
              <a:t>StorNext</a:t>
            </a:r>
            <a:r>
              <a:rPr lang="en-US" dirty="0" smtClean="0"/>
              <a:t> client licenses (2 for customer use and 2 for the MDC server nodes).</a:t>
            </a:r>
          </a:p>
          <a:p>
            <a:r>
              <a:rPr lang="en-US" dirty="0" smtClean="0"/>
              <a:t>HA Failover License pre-installed</a:t>
            </a:r>
            <a:endParaRPr lang="en-US" dirty="0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oftware Installation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38138" y="969962"/>
            <a:ext cx="8216220" cy="5456963"/>
          </a:xfrm>
        </p:spPr>
        <p:txBody>
          <a:bodyPr>
            <a:normAutofit/>
          </a:bodyPr>
          <a:lstStyle/>
          <a:p>
            <a:r>
              <a:rPr lang="en-US" dirty="0" smtClean="0"/>
              <a:t>M220 RAID CD for the internal server boot drives is equivalent to the M440 RAID CD</a:t>
            </a:r>
          </a:p>
          <a:p>
            <a:r>
              <a:rPr lang="en-US" dirty="0" smtClean="0"/>
              <a:t>The OS installation boot menu contains a new “M220” selection for the OS software installation</a:t>
            </a:r>
          </a:p>
          <a:p>
            <a:r>
              <a:rPr lang="en-US" dirty="0" smtClean="0"/>
              <a:t>The OS file system partitions and sizes stay the same as the M440 image.</a:t>
            </a:r>
          </a:p>
          <a:p>
            <a:r>
              <a:rPr lang="en-US" dirty="0" smtClean="0"/>
              <a:t>All network IP factory defaults and devices are equivalent to an M440 installation.</a:t>
            </a:r>
            <a:endParaRPr lang="en-US" dirty="0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85800" y="2590800"/>
            <a:ext cx="7772400" cy="639763"/>
          </a:xfrm>
        </p:spPr>
        <p:txBody>
          <a:bodyPr/>
          <a:lstStyle/>
          <a:p>
            <a:pPr algn="ctr"/>
            <a:r>
              <a:rPr lang="en-US" dirty="0" smtClean="0"/>
              <a:t>Service Strategy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 bwMode="auto">
          <a:xfrm>
            <a:off x="904875" y="5490839"/>
            <a:ext cx="7156774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  <a:buFontTx/>
              <a:buChar char="-"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DD8F4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ＭＳ Ｐゴシック" charset="-128"/>
              </a:rPr>
              <a:t>Presented By: </a:t>
            </a:r>
            <a:r>
              <a:rPr lang="en-US" sz="1600" b="1" dirty="0" smtClean="0">
                <a:solidFill>
                  <a:srgbClr val="7DD8F4"/>
                </a:solidFill>
                <a:ea typeface="ＭＳ Ｐゴシック" charset="-128"/>
                <a:cs typeface="ＭＳ Ｐゴシック" charset="-128"/>
              </a:rPr>
              <a:t>Jim Hibbard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7DD8F4"/>
              </a:solidFill>
              <a:effectLst/>
              <a:uLnTx/>
              <a:uFillTx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Model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395805" y="1145285"/>
            <a:ext cx="8216220" cy="4768630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2000" dirty="0" smtClean="0"/>
              <a:t>Service Model is identical to existing M-Series Service Model</a:t>
            </a:r>
          </a:p>
          <a:p>
            <a:r>
              <a:rPr lang="en-US" sz="2000" dirty="0" smtClean="0"/>
              <a:t>Service </a:t>
            </a:r>
            <a:r>
              <a:rPr lang="en-US" sz="2000" dirty="0" smtClean="0"/>
              <a:t>Model Summary:</a:t>
            </a:r>
          </a:p>
          <a:p>
            <a:pPr lvl="1"/>
            <a:r>
              <a:rPr lang="en-US" sz="1400" dirty="0" smtClean="0"/>
              <a:t>Case Management: Global </a:t>
            </a:r>
            <a:r>
              <a:rPr lang="en-US" sz="1400" dirty="0" smtClean="0"/>
              <a:t>Service Center </a:t>
            </a:r>
            <a:r>
              <a:rPr lang="en-US" sz="1400" dirty="0" smtClean="0"/>
              <a:t>(</a:t>
            </a:r>
            <a:r>
              <a:rPr lang="en-US" sz="1400" dirty="0" smtClean="0"/>
              <a:t>GSC), </a:t>
            </a:r>
            <a:r>
              <a:rPr lang="en-US" sz="1400" dirty="0" smtClean="0"/>
              <a:t>CDS, Kuala Lumpur</a:t>
            </a:r>
          </a:p>
          <a:p>
            <a:pPr lvl="1"/>
            <a:r>
              <a:rPr lang="en-US" sz="1400" dirty="0" smtClean="0"/>
              <a:t>Technical Support: Software Product Support (SPS)</a:t>
            </a:r>
          </a:p>
          <a:p>
            <a:pPr lvl="1"/>
            <a:r>
              <a:rPr lang="en-US" sz="1400" dirty="0" smtClean="0"/>
              <a:t>Field Service: TPM led with Quantum Field Engineer (QFE) as alternate</a:t>
            </a:r>
          </a:p>
          <a:p>
            <a:pPr lvl="1"/>
            <a:r>
              <a:rPr lang="en-US" sz="1400" dirty="0" smtClean="0"/>
              <a:t>Escalations: Dell, Dot Hill Solutions, </a:t>
            </a:r>
            <a:r>
              <a:rPr lang="en-US" sz="1400" dirty="0" err="1" smtClean="0"/>
              <a:t>StorNext</a:t>
            </a:r>
            <a:r>
              <a:rPr lang="en-US" sz="1400" dirty="0" smtClean="0"/>
              <a:t> Sustaining Engineering (SUS) and Quantum HW Engineering</a:t>
            </a:r>
          </a:p>
          <a:p>
            <a:pPr lvl="1"/>
            <a:r>
              <a:rPr lang="en-US" sz="1400" dirty="0" smtClean="0"/>
              <a:t>Replacement Part Fulfillment: Field Replaceable Units (FRUs) and Customer Replaceable Units (CRUs).</a:t>
            </a:r>
          </a:p>
          <a:p>
            <a:r>
              <a:rPr lang="en-US" sz="2000" dirty="0" smtClean="0"/>
              <a:t>Installation Strategy</a:t>
            </a:r>
          </a:p>
          <a:p>
            <a:pPr lvl="1"/>
            <a:r>
              <a:rPr lang="en-US" sz="1400" dirty="0" err="1" smtClean="0"/>
              <a:t>StorNext</a:t>
            </a:r>
            <a:r>
              <a:rPr lang="en-US" sz="1400" dirty="0" smtClean="0"/>
              <a:t> M220 is NOT customer installable thus Installation and Integration services must be purchased along with the HW.  Installation/Integration will be performed by Quantum Professional Services (PS) or a Quantum Authorized Partners.</a:t>
            </a:r>
          </a:p>
          <a:p>
            <a:r>
              <a:rPr lang="en-US" sz="2000" dirty="0" smtClean="0"/>
              <a:t>Upgrade Services</a:t>
            </a:r>
          </a:p>
          <a:p>
            <a:pPr lvl="1"/>
            <a:r>
              <a:rPr lang="en-US" sz="1400" dirty="0" smtClean="0"/>
              <a:t>Software/Firmware is customer upgradable. Customer can choose to purchase a Professional Services (or a Quantum Authorized Partners) engagement to assist with the upgrade.</a:t>
            </a:r>
          </a:p>
          <a:p>
            <a:pPr lvl="1"/>
            <a:r>
              <a:rPr lang="en-US" sz="1400" dirty="0" smtClean="0"/>
              <a:t>Field disk expansion services will be offered and performed by Quantum Professional Services and Quantum authorized partners could also be utilized in special situations.</a:t>
            </a:r>
          </a:p>
          <a:p>
            <a:endParaRPr 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Model (cont.)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395805" y="1145285"/>
            <a:ext cx="8216220" cy="4768630"/>
          </a:xfrm>
          <a:prstGeom prst="rect">
            <a:avLst/>
          </a:prstGeom>
        </p:spPr>
        <p:txBody>
          <a:bodyPr>
            <a:noAutofit/>
          </a:bodyPr>
          <a:lstStyle/>
          <a:p>
            <a:pPr lvl="0"/>
            <a:r>
              <a:rPr lang="en-US" sz="2000" dirty="0" smtClean="0"/>
              <a:t>Standard Warranty</a:t>
            </a:r>
          </a:p>
          <a:p>
            <a:pPr lvl="1"/>
            <a:r>
              <a:rPr lang="en-US" sz="1400" dirty="0" smtClean="0"/>
              <a:t>NBD Gold – Includes 1 year on-site support Monday to Friday, next-day on-site target response time, 7x24 telephone support and online resources. </a:t>
            </a:r>
          </a:p>
          <a:p>
            <a:r>
              <a:rPr lang="en-US" sz="2000" dirty="0" smtClean="0"/>
              <a:t>Warranty uplifts &amp; extensions</a:t>
            </a:r>
          </a:p>
          <a:p>
            <a:pPr lvl="1"/>
            <a:r>
              <a:rPr lang="en-US" sz="1400" dirty="0" smtClean="0"/>
              <a:t>NEXT BUSINESS DAY GOLD:  Includes 5x9 Next Business Day on-site support, 24 telephone support, priority call handling and online resources.</a:t>
            </a:r>
          </a:p>
          <a:p>
            <a:pPr lvl="1"/>
            <a:r>
              <a:rPr lang="en-US" sz="1400" dirty="0" smtClean="0"/>
              <a:t>GOLD SUPPORT PLAN: Includes 24x7 on-site support, four-hour on-site target response time, 24-hour telephone support, priority call handling and online resources.</a:t>
            </a:r>
          </a:p>
          <a:p>
            <a:pPr lvl="1"/>
            <a:r>
              <a:rPr lang="en-US" sz="1400" dirty="0" smtClean="0"/>
              <a:t>Annual extensions are available for the various warranty offerings supported by this program (Bronze, NBD Gold, and Gold).</a:t>
            </a:r>
          </a:p>
          <a:p>
            <a:r>
              <a:rPr lang="en-US" sz="2000" dirty="0" smtClean="0"/>
              <a:t>Current M-Series Service Plan (</a:t>
            </a:r>
            <a:r>
              <a:rPr lang="en-US" sz="2000" dirty="0" err="1" smtClean="0"/>
              <a:t>p/n</a:t>
            </a:r>
            <a:r>
              <a:rPr lang="en-US" sz="2000" dirty="0" smtClean="0"/>
              <a:t> 0-13940-01) will be updated to include M220 details.</a:t>
            </a:r>
          </a:p>
          <a:p>
            <a:endParaRPr 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 Numbers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395805" y="1145285"/>
            <a:ext cx="8216220" cy="4768630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2000" dirty="0" smtClean="0"/>
              <a:t>9-03890-01 QUANTUM STORNEXT,48TB,M220 METADATA APPLIANCE.</a:t>
            </a:r>
          </a:p>
          <a:p>
            <a:r>
              <a:rPr lang="en-US" sz="2000" dirty="0" smtClean="0"/>
              <a:t>9-03890-02 QUANTUM STORNEXT,96TB,M220 METADATA APPLIANCE. </a:t>
            </a:r>
          </a:p>
          <a:p>
            <a:r>
              <a:rPr lang="en-US" sz="2000" dirty="0" smtClean="0"/>
              <a:t>Oracle IB construction in progress</a:t>
            </a:r>
          </a:p>
          <a:p>
            <a:pPr lvl="1"/>
            <a:r>
              <a:rPr lang="en-US" sz="1600" dirty="0" smtClean="0"/>
              <a:t>We’ll make sure Service has the necessary visibility to Express initiated sales vs. formal GA M220s.</a:t>
            </a:r>
          </a:p>
          <a:p>
            <a:endParaRPr lang="en-US" sz="2000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U/CRU Model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395805" y="1145285"/>
            <a:ext cx="8216220" cy="2022918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2000" dirty="0" smtClean="0"/>
              <a:t>FRU/CRU list </a:t>
            </a:r>
            <a:r>
              <a:rPr lang="en-US" sz="2000" dirty="0" err="1" smtClean="0"/>
              <a:t>p/n</a:t>
            </a:r>
            <a:r>
              <a:rPr lang="en-US" sz="2000" dirty="0" smtClean="0"/>
              <a:t> 6-68219-01</a:t>
            </a:r>
          </a:p>
          <a:p>
            <a:r>
              <a:rPr lang="en-US" sz="2000" dirty="0" smtClean="0"/>
              <a:t>FRU/CRU list will release initially with support for Express M220 sales and eventually to support formal M220 program</a:t>
            </a:r>
          </a:p>
          <a:p>
            <a:r>
              <a:rPr lang="en-US" sz="2000" dirty="0" smtClean="0"/>
              <a:t>Separate Columns for “Express M220” and “M220”</a:t>
            </a:r>
          </a:p>
          <a:p>
            <a:r>
              <a:rPr lang="en-US" sz="2000" dirty="0" smtClean="0"/>
              <a:t>Separate sections for Quantum vs. Dell field inventory</a:t>
            </a:r>
          </a:p>
          <a:p>
            <a:endParaRPr lang="en-US" sz="2000" dirty="0" smtClean="0"/>
          </a:p>
        </p:txBody>
      </p:sp>
      <p:pic>
        <p:nvPicPr>
          <p:cNvPr id="284674" name="Picture 2"/>
          <p:cNvPicPr>
            <a:picLocks noChangeAspect="1" noChangeArrowheads="1"/>
          </p:cNvPicPr>
          <p:nvPr/>
        </p:nvPicPr>
        <p:blipFill>
          <a:blip r:embed="rId3" cstate="print"/>
          <a:srcRect l="56994"/>
          <a:stretch>
            <a:fillRect/>
          </a:stretch>
        </p:blipFill>
        <p:spPr bwMode="auto">
          <a:xfrm>
            <a:off x="569844" y="3521007"/>
            <a:ext cx="7578173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5"/>
          <p:cNvSpPr>
            <a:spLocks noGrp="1"/>
          </p:cNvSpPr>
          <p:nvPr>
            <p:ph type="title"/>
          </p:nvPr>
        </p:nvSpPr>
        <p:spPr>
          <a:xfrm>
            <a:off x="339405" y="257770"/>
            <a:ext cx="8525921" cy="639763"/>
          </a:xfrm>
        </p:spPr>
        <p:txBody>
          <a:bodyPr/>
          <a:lstStyle/>
          <a:p>
            <a:pPr eaLnBrk="1" hangingPunct="1"/>
            <a:r>
              <a:rPr dirty="0" smtClean="0">
                <a:latin typeface="Arial" charset="0"/>
                <a:ea typeface="ＭＳ Ｐゴシック" pitchFamily="34" charset="-128"/>
                <a:cs typeface="Arial" charset="0"/>
              </a:rPr>
              <a:t>Documentation and Training</a:t>
            </a:r>
          </a:p>
        </p:txBody>
      </p:sp>
      <p:sp>
        <p:nvSpPr>
          <p:cNvPr id="14339" name="Content Placeholder 6"/>
          <p:cNvSpPr>
            <a:spLocks noGrp="1"/>
          </p:cNvSpPr>
          <p:nvPr>
            <p:ph idx="1"/>
          </p:nvPr>
        </p:nvSpPr>
        <p:spPr>
          <a:xfrm>
            <a:off x="338137" y="969962"/>
            <a:ext cx="8805863" cy="5343751"/>
          </a:xfrm>
        </p:spPr>
        <p:txBody>
          <a:bodyPr>
            <a:normAutofit/>
          </a:bodyPr>
          <a:lstStyle/>
          <a:p>
            <a:pPr marL="231775" indent="-231775">
              <a:spcAft>
                <a:spcPts val="300"/>
              </a:spcAft>
            </a:pP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Documentation</a:t>
            </a:r>
          </a:p>
          <a:p>
            <a:pPr marL="631825" lvl="1" indent="-231775">
              <a:spcAft>
                <a:spcPts val="300"/>
              </a:spcAft>
            </a:pP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No documentation updates for Express 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sales</a:t>
            </a:r>
          </a:p>
          <a:p>
            <a:pPr marL="1031875" lvl="2" indent="-231775">
              <a:spcAft>
                <a:spcPts val="300"/>
              </a:spcAft>
            </a:pP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No M220 doc selection in GUI</a:t>
            </a:r>
          </a:p>
          <a:p>
            <a:pPr marL="631825" lvl="1" indent="-231775">
              <a:spcAft>
                <a:spcPts val="300"/>
              </a:spcAft>
            </a:pP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Normal 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documentation updates for formal M220 GA</a:t>
            </a:r>
          </a:p>
          <a:p>
            <a:pPr marL="631825" lvl="1" indent="-231775">
              <a:spcAft>
                <a:spcPts val="300"/>
              </a:spcAft>
            </a:pP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Leverage 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M440 documentation in the interim</a:t>
            </a:r>
          </a:p>
          <a:p>
            <a:pPr marL="231775" indent="-231775">
              <a:spcAft>
                <a:spcPts val="300"/>
              </a:spcAft>
            </a:pP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Training</a:t>
            </a:r>
          </a:p>
          <a:p>
            <a:pPr marL="631825" lvl="1" indent="-231775">
              <a:spcAft>
                <a:spcPts val="300"/>
              </a:spcAft>
            </a:pP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No training course updates for Express sales</a:t>
            </a:r>
          </a:p>
          <a:p>
            <a:pPr marL="631825" lvl="1" indent="-231775">
              <a:spcAft>
                <a:spcPts val="300"/>
              </a:spcAft>
            </a:pP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Training course updates for formal M220 GA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8138" y="1304816"/>
            <a:ext cx="8216220" cy="529783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Product </a:t>
            </a:r>
            <a:r>
              <a:rPr lang="en-US" sz="2000" dirty="0" smtClean="0"/>
              <a:t>Overview</a:t>
            </a: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Product </a:t>
            </a:r>
            <a:r>
              <a:rPr lang="en-US" sz="2000" dirty="0" smtClean="0"/>
              <a:t>Hardware</a:t>
            </a:r>
            <a:endParaRPr lang="en-US" sz="2000" dirty="0" smtClean="0"/>
          </a:p>
          <a:p>
            <a:r>
              <a:rPr lang="en-US" sz="2000" dirty="0" smtClean="0"/>
              <a:t>Product </a:t>
            </a:r>
            <a:r>
              <a:rPr lang="en-US" sz="2000" dirty="0" smtClean="0"/>
              <a:t>Software</a:t>
            </a:r>
            <a:endParaRPr lang="en-US" sz="2000" dirty="0" smtClean="0"/>
          </a:p>
          <a:p>
            <a:r>
              <a:rPr lang="en-US" sz="2000" dirty="0" smtClean="0"/>
              <a:t>Service </a:t>
            </a:r>
            <a:r>
              <a:rPr lang="en-US" sz="2000" dirty="0" smtClean="0"/>
              <a:t>Model</a:t>
            </a:r>
            <a:endParaRPr lang="en-US" sz="2000" dirty="0" smtClean="0"/>
          </a:p>
          <a:p>
            <a:endParaRPr lang="en-US" sz="2000" dirty="0" smtClean="0"/>
          </a:p>
          <a:p>
            <a:pPr marL="463550" indent="-411163" defTabSz="914400" eaLnBrk="1" hangingPunct="1">
              <a:lnSpc>
                <a:spcPct val="90000"/>
              </a:lnSpc>
              <a:buNone/>
            </a:pPr>
            <a:r>
              <a:rPr lang="en-US" sz="2000" dirty="0" smtClean="0">
                <a:solidFill>
                  <a:srgbClr val="FF0000"/>
                </a:solidFill>
                <a:cs typeface="Arial" charset="0"/>
              </a:rPr>
              <a:t>Notes: 	Ask questions as we go.  Q&amp;A also at the end.</a:t>
            </a:r>
          </a:p>
          <a:p>
            <a:pPr marL="463550" indent="-411163" defTabSz="914400" eaLnBrk="1" hangingPunct="1">
              <a:lnSpc>
                <a:spcPct val="90000"/>
              </a:lnSpc>
              <a:buNone/>
            </a:pPr>
            <a:r>
              <a:rPr lang="en-US" sz="2000" dirty="0" smtClean="0">
                <a:solidFill>
                  <a:srgbClr val="FF0000"/>
                </a:solidFill>
                <a:cs typeface="Arial" charset="0"/>
              </a:rPr>
              <a:t>		TOI will recorded and posted on </a:t>
            </a:r>
            <a:r>
              <a:rPr lang="en-US" sz="2000" dirty="0" err="1" smtClean="0">
                <a:solidFill>
                  <a:srgbClr val="FF0000"/>
                </a:solidFill>
                <a:cs typeface="Arial" charset="0"/>
              </a:rPr>
              <a:t>Qwikipedia</a:t>
            </a:r>
            <a:endParaRPr lang="en-US" sz="2000" dirty="0" smtClean="0">
              <a:solidFill>
                <a:srgbClr val="FF0000"/>
              </a:solidFill>
              <a:cs typeface="Arial" charset="0"/>
            </a:endParaRPr>
          </a:p>
          <a:p>
            <a:endParaRPr lang="en-US" dirty="0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Postings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395805" y="1145285"/>
            <a:ext cx="8216220" cy="4768630"/>
          </a:xfrm>
          <a:prstGeom prst="rect">
            <a:avLst/>
          </a:prstGeom>
        </p:spPr>
        <p:txBody>
          <a:bodyPr>
            <a:noAutofit/>
          </a:bodyPr>
          <a:lstStyle/>
          <a:p>
            <a:pPr lvl="0"/>
            <a:r>
              <a:rPr lang="en-US" dirty="0" smtClean="0"/>
              <a:t>Aside from updated Service Plan and FRU/CRU list, no other docs will be updated for Express sales of M220.</a:t>
            </a:r>
          </a:p>
          <a:p>
            <a:pPr lvl="1"/>
            <a:r>
              <a:rPr lang="en-US" dirty="0" smtClean="0"/>
              <a:t>Service Plan and FRU/CRU list should get posted to </a:t>
            </a:r>
            <a:r>
              <a:rPr lang="en-US" dirty="0" err="1" smtClean="0"/>
              <a:t>CSWeb</a:t>
            </a:r>
            <a:r>
              <a:rPr lang="en-US" dirty="0" smtClean="0"/>
              <a:t> week of 10/6.</a:t>
            </a:r>
          </a:p>
          <a:p>
            <a:pPr lvl="0"/>
            <a:r>
              <a:rPr lang="en-US" dirty="0" smtClean="0"/>
              <a:t>Formal M220 Release will support typical postings on </a:t>
            </a:r>
            <a:r>
              <a:rPr lang="en-US" dirty="0" err="1" smtClean="0"/>
              <a:t>CSWeb</a:t>
            </a:r>
            <a:r>
              <a:rPr lang="en-US" dirty="0" smtClean="0"/>
              <a:t>, Quantum.com, and CSSP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85800" y="2679700"/>
            <a:ext cx="7772400" cy="639763"/>
          </a:xfrm>
        </p:spPr>
        <p:txBody>
          <a:bodyPr/>
          <a:lstStyle/>
          <a:p>
            <a:pPr algn="ctr"/>
            <a:r>
              <a:rPr lang="en-US" dirty="0" smtClean="0"/>
              <a:t>Q&amp;A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 bwMode="auto">
          <a:xfrm>
            <a:off x="904875" y="5490839"/>
            <a:ext cx="7156774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  <a:buFontTx/>
              <a:buChar char="-"/>
              <a:tabLst/>
              <a:defRPr/>
            </a:pP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7DD8F4"/>
              </a:solidFill>
              <a:effectLst/>
              <a:uLnTx/>
              <a:uFillTx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85800" y="2590800"/>
            <a:ext cx="7772400" cy="639763"/>
          </a:xfrm>
        </p:spPr>
        <p:txBody>
          <a:bodyPr/>
          <a:lstStyle/>
          <a:p>
            <a:pPr algn="ctr"/>
            <a:r>
              <a:rPr lang="en-US" dirty="0" smtClean="0"/>
              <a:t>Product Overview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 bwMode="auto">
          <a:xfrm>
            <a:off x="904875" y="5490839"/>
            <a:ext cx="7156774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  <a:buFontTx/>
              <a:buChar char="-"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DD8F4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ＭＳ Ｐゴシック" charset="-128"/>
              </a:rPr>
              <a:t>Presented By: </a:t>
            </a:r>
            <a:r>
              <a:rPr lang="en-US" sz="1600" b="1" dirty="0" smtClean="0">
                <a:solidFill>
                  <a:srgbClr val="7DD8F4"/>
                </a:solidFill>
                <a:ea typeface="ＭＳ Ｐゴシック" charset="-128"/>
                <a:cs typeface="ＭＳ Ｐゴシック" charset="-128"/>
              </a:rPr>
              <a:t>Nick Elvester</a:t>
            </a:r>
            <a:endParaRPr kumimoji="0" 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7DD8F4"/>
              </a:solidFill>
              <a:effectLst/>
              <a:uLnTx/>
              <a:uFillTx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Next M220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83015"/>
            <a:ext cx="8642442" cy="4768630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/>
              <a:t>Based on M440 MDC node + QXS-1200</a:t>
            </a:r>
          </a:p>
          <a:p>
            <a:r>
              <a:rPr lang="en-US" sz="2000" dirty="0" smtClean="0"/>
              <a:t>Contains metadata and data on one array</a:t>
            </a:r>
          </a:p>
          <a:p>
            <a:r>
              <a:rPr lang="en-US" sz="2000" dirty="0" smtClean="0"/>
              <a:t>Starts with one </a:t>
            </a:r>
            <a:r>
              <a:rPr lang="en-US" sz="2000" dirty="0" smtClean="0"/>
              <a:t>array, can scale with expansions</a:t>
            </a:r>
          </a:p>
          <a:p>
            <a:r>
              <a:rPr lang="en-US" sz="2000" dirty="0" smtClean="0"/>
              <a:t>Starts at 48TB raw (38.8 TB actual)</a:t>
            </a:r>
            <a:endParaRPr lang="en-US" sz="2000" dirty="0"/>
          </a:p>
          <a:p>
            <a:r>
              <a:rPr lang="en-US" sz="2000" dirty="0" smtClean="0"/>
              <a:t>Scales to 192TB </a:t>
            </a:r>
            <a:r>
              <a:rPr lang="en-US" sz="2000" dirty="0" smtClean="0"/>
              <a:t>raw (155.2 TB actual)</a:t>
            </a:r>
          </a:p>
          <a:p>
            <a:r>
              <a:rPr lang="en-US" sz="2000" dirty="0" smtClean="0"/>
              <a:t>2 SAN Clients</a:t>
            </a:r>
          </a:p>
          <a:p>
            <a:r>
              <a:rPr lang="en-US" sz="2000" dirty="0" smtClean="0"/>
              <a:t>Unlimited Xsan Clients</a:t>
            </a:r>
          </a:p>
          <a:p>
            <a:r>
              <a:rPr lang="en-US" sz="2000" dirty="0" smtClean="0"/>
              <a:t>Support for ~100M files</a:t>
            </a:r>
          </a:p>
          <a:p>
            <a:r>
              <a:rPr lang="en-US" sz="2000" dirty="0" smtClean="0"/>
              <a:t>Up to 4 file systems</a:t>
            </a:r>
          </a:p>
          <a:p>
            <a:r>
              <a:rPr lang="en-US" sz="2000" dirty="0" smtClean="0"/>
              <a:t>Ideal Xsan replacement</a:t>
            </a:r>
          </a:p>
          <a:p>
            <a:r>
              <a:rPr lang="en-US" sz="2000" dirty="0" smtClean="0"/>
              <a:t>Powered by StorNext 5</a:t>
            </a:r>
          </a:p>
          <a:p>
            <a:r>
              <a:rPr lang="en-US" sz="2000" dirty="0" smtClean="0"/>
              <a:t>Supports AEL500 for archive</a:t>
            </a:r>
          </a:p>
          <a:p>
            <a:r>
              <a:rPr lang="en-US" sz="2000" dirty="0" smtClean="0"/>
              <a:t>Competes with: Promise A-Class, </a:t>
            </a:r>
            <a:r>
              <a:rPr lang="en-US" sz="2000" dirty="0" err="1" smtClean="0"/>
              <a:t>Facilis</a:t>
            </a:r>
            <a:r>
              <a:rPr lang="en-US" sz="2000" dirty="0" smtClean="0"/>
              <a:t>, </a:t>
            </a:r>
            <a:r>
              <a:rPr lang="en-US" sz="2000" dirty="0" err="1"/>
              <a:t>M</a:t>
            </a:r>
            <a:r>
              <a:rPr lang="en-US" sz="2000" dirty="0" err="1" smtClean="0"/>
              <a:t>etasan</a:t>
            </a:r>
            <a:r>
              <a:rPr lang="en-US" sz="2000" dirty="0" smtClean="0"/>
              <a:t>, </a:t>
            </a:r>
            <a:r>
              <a:rPr lang="en-US" sz="2000" dirty="0" err="1" smtClean="0"/>
              <a:t>Editshare</a:t>
            </a:r>
            <a:r>
              <a:rPr lang="en-US" sz="2000" dirty="0" smtClean="0"/>
              <a:t>, </a:t>
            </a:r>
            <a:r>
              <a:rPr lang="en-US" sz="2000" dirty="0" err="1" smtClean="0"/>
              <a:t>Scalelogic</a:t>
            </a:r>
            <a:endParaRPr lang="en-US" sz="2000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grpSp>
        <p:nvGrpSpPr>
          <p:cNvPr id="5" name="Group 6"/>
          <p:cNvGrpSpPr>
            <a:grpSpLocks noChangeAspect="1"/>
          </p:cNvGrpSpPr>
          <p:nvPr/>
        </p:nvGrpSpPr>
        <p:grpSpPr>
          <a:xfrm>
            <a:off x="5325954" y="2296395"/>
            <a:ext cx="3430787" cy="2034305"/>
            <a:chOff x="5822461" y="1041399"/>
            <a:chExt cx="3192340" cy="1892917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822461" y="1041399"/>
              <a:ext cx="3192340" cy="579109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822461" y="1620508"/>
              <a:ext cx="3192340" cy="579109"/>
            </a:xfrm>
            <a:prstGeom prst="rect">
              <a:avLst/>
            </a:prstGeom>
          </p:spPr>
        </p:pic>
        <p:pic>
          <p:nvPicPr>
            <p:cNvPr id="1026" name="Picture 2" descr="https://quantum.app.box.com/representation/file_version_4186782349/image_2048/1.png?shared_name=cgmb58t1ydqyke14wc1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22461" y="2199617"/>
              <a:ext cx="3192340" cy="734699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="" xmlns:p14="http://schemas.microsoft.com/office/powerpoint/2010/main" val="293532100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rNext M220 Initial Release via Expres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83015"/>
            <a:ext cx="8642442" cy="4768630"/>
          </a:xfrm>
        </p:spPr>
        <p:txBody>
          <a:bodyPr/>
          <a:lstStyle/>
          <a:p>
            <a:r>
              <a:rPr lang="en-US" sz="2000" dirty="0" smtClean="0"/>
              <a:t>Sold initially through Express program to support accelerated release for EOQ revenue opportunities.</a:t>
            </a:r>
          </a:p>
          <a:p>
            <a:r>
              <a:rPr lang="en-US" sz="2000" dirty="0" smtClean="0"/>
              <a:t>M220 bridges the gap between today’s M440 appliance and the next generation appliance family </a:t>
            </a:r>
          </a:p>
          <a:p>
            <a:r>
              <a:rPr lang="en-US" sz="2000" dirty="0" smtClean="0"/>
              <a:t>Key elements to achieving a short time to market</a:t>
            </a:r>
          </a:p>
          <a:p>
            <a:pPr lvl="1"/>
            <a:r>
              <a:rPr lang="en-US" sz="2000" dirty="0" smtClean="0"/>
              <a:t>Reuse existing M440 server hardware</a:t>
            </a:r>
          </a:p>
          <a:p>
            <a:pPr lvl="2"/>
            <a:r>
              <a:rPr lang="en-US" sz="2000" dirty="0" smtClean="0"/>
              <a:t>No dual SAS HBAs</a:t>
            </a:r>
          </a:p>
          <a:p>
            <a:pPr lvl="1"/>
            <a:r>
              <a:rPr lang="en-US" sz="2000" dirty="0" smtClean="0"/>
              <a:t>No automated setup/installation </a:t>
            </a:r>
          </a:p>
          <a:p>
            <a:pPr lvl="2"/>
            <a:r>
              <a:rPr lang="en-US" sz="2000" dirty="0" smtClean="0"/>
              <a:t>QXS array setup will be done manually via the Radar GUI using “one button” FW</a:t>
            </a:r>
          </a:p>
          <a:p>
            <a:pPr lvl="1"/>
            <a:r>
              <a:rPr lang="en-US" sz="2000" dirty="0" smtClean="0"/>
              <a:t>No monitoring of QXS disk component from MDC node</a:t>
            </a:r>
          </a:p>
          <a:p>
            <a:pPr lvl="2"/>
            <a:r>
              <a:rPr lang="en-US" sz="2000" dirty="0" smtClean="0"/>
              <a:t>No </a:t>
            </a:r>
            <a:r>
              <a:rPr lang="en-US" sz="2000" dirty="0" err="1" smtClean="0"/>
              <a:t>NetApp</a:t>
            </a:r>
            <a:r>
              <a:rPr lang="en-US" sz="2000" dirty="0" smtClean="0"/>
              <a:t> array</a:t>
            </a:r>
          </a:p>
          <a:p>
            <a:r>
              <a:rPr lang="en-US" sz="2000" dirty="0" smtClean="0"/>
              <a:t>Uses </a:t>
            </a:r>
            <a:r>
              <a:rPr lang="en-US" sz="2000" dirty="0" err="1" smtClean="0"/>
              <a:t>StorNext</a:t>
            </a:r>
            <a:r>
              <a:rPr lang="en-US" sz="2000" dirty="0" smtClean="0"/>
              <a:t> 5.1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93532100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220, etc.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vailable only via select partners</a:t>
            </a:r>
          </a:p>
          <a:p>
            <a:r>
              <a:rPr lang="en-US" dirty="0" smtClean="0"/>
              <a:t>M220 software build separate from M440</a:t>
            </a:r>
          </a:p>
          <a:p>
            <a:r>
              <a:rPr lang="en-US" dirty="0" smtClean="0"/>
              <a:t>StorNext/MDCs and QXS are managed independently</a:t>
            </a:r>
          </a:p>
          <a:p>
            <a:r>
              <a:rPr lang="en-US" dirty="0" smtClean="0"/>
              <a:t>Expect QXS “One Button” for metadata configuration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574163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85800" y="2590800"/>
            <a:ext cx="7772400" cy="639763"/>
          </a:xfrm>
        </p:spPr>
        <p:txBody>
          <a:bodyPr/>
          <a:lstStyle/>
          <a:p>
            <a:pPr algn="ctr"/>
            <a:r>
              <a:rPr lang="en-US" dirty="0" smtClean="0"/>
              <a:t>HW Engineering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 bwMode="auto">
          <a:xfrm>
            <a:off x="904875" y="5490839"/>
            <a:ext cx="7156774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  <a:buFontTx/>
              <a:buChar char="-"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DD8F4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ＭＳ Ｐゴシック" charset="-128"/>
              </a:rPr>
              <a:t>Presented By: Brian Raccuglia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220 Platfor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M220 hardware will consist of the following major components:</a:t>
            </a:r>
          </a:p>
          <a:p>
            <a:pPr lvl="1"/>
            <a:r>
              <a:rPr lang="en-US" dirty="0" smtClean="0"/>
              <a:t>Dual HA servers based on M440 equivalents</a:t>
            </a:r>
          </a:p>
          <a:p>
            <a:pPr lvl="1"/>
            <a:r>
              <a:rPr lang="en-US" dirty="0" smtClean="0"/>
              <a:t>QXS 1200 RBOD and EBOD disk</a:t>
            </a:r>
          </a:p>
          <a:p>
            <a:r>
              <a:rPr lang="en-US" dirty="0" smtClean="0"/>
              <a:t>Features</a:t>
            </a:r>
          </a:p>
          <a:p>
            <a:pPr lvl="1"/>
            <a:r>
              <a:rPr lang="en-US" dirty="0" smtClean="0"/>
              <a:t>Supports the same features and functionality as the current M440 except as defined herein.</a:t>
            </a:r>
          </a:p>
          <a:p>
            <a:pPr lvl="1"/>
            <a:r>
              <a:rPr lang="en-US" dirty="0" smtClean="0"/>
              <a:t>Offered in an HA configuration only.</a:t>
            </a:r>
          </a:p>
          <a:p>
            <a:pPr lvl="1"/>
            <a:r>
              <a:rPr lang="en-US" dirty="0" smtClean="0"/>
              <a:t>Will not support DLC, SMB or NFS.</a:t>
            </a:r>
          </a:p>
          <a:p>
            <a:pPr lvl="1"/>
            <a:r>
              <a:rPr lang="en-US" dirty="0" smtClean="0"/>
              <a:t>Will not support DDM.</a:t>
            </a:r>
          </a:p>
          <a:p>
            <a:pPr lvl="1"/>
            <a:r>
              <a:rPr lang="en-US" dirty="0" smtClean="0"/>
              <a:t>Release on the </a:t>
            </a:r>
            <a:r>
              <a:rPr lang="en-US" dirty="0" err="1" smtClean="0"/>
              <a:t>StorNext</a:t>
            </a:r>
            <a:r>
              <a:rPr lang="en-US" dirty="0" smtClean="0"/>
              <a:t> 5.1 codebase.</a:t>
            </a:r>
          </a:p>
          <a:p>
            <a:pPr lvl="1"/>
            <a:r>
              <a:rPr lang="en-US" dirty="0" smtClean="0"/>
              <a:t>Provides Storage Manager support identical to M440.  A two tray (24 drive) or larger solution will be capable of sustained data transfer rates from the active node to two LTO 6 tape drives at a rate within 20% of their uncompressed throughput capabilit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7416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2&quot;/&gt;&lt;property id=&quot;20307&quot; value=&quot;323&quot;/&gt;&lt;/object&gt;&lt;object type=&quot;3&quot; unique_id=&quot;10005&quot;&gt;&lt;property id=&quot;20148&quot; value=&quot;5&quot;/&gt;&lt;property id=&quot;20300&quot; value=&quot;Slide 1&quot;/&gt;&lt;property id=&quot;20307&quot; value=&quot;345&quot;/&gt;&lt;/object&gt;&lt;object type=&quot;3&quot; unique_id=&quot;10006&quot;&gt;&lt;property id=&quot;20148&quot; value=&quot;5&quot;/&gt;&lt;property id=&quot;20300&quot; value=&quot;Slide 3 - &amp;quot;Title Goes Here&amp;quot;&quot;/&gt;&lt;property id=&quot;20307&quot; value=&quot;325&quot;/&gt;&lt;/object&gt;&lt;object type=&quot;3&quot; unique_id=&quot;10007&quot;&gt;&lt;property id=&quot;20148&quot; value=&quot;5&quot;/&gt;&lt;property id=&quot;20300&quot; value=&quot;Slide 16&quot;/&gt;&lt;property id=&quot;20307&quot; value=&quot;331&quot;/&gt;&lt;/object&gt;&lt;object type=&quot;3&quot; unique_id=&quot;10008&quot;&gt;&lt;property id=&quot;20148&quot; value=&quot;5&quot;/&gt;&lt;property id=&quot;20300&quot; value=&quot;Slide 19 - &amp;quot;CHAPTER HEADLINE &amp;#x0D;&amp;#x0A;GOES HERE&amp;quot;&quot;/&gt;&lt;property id=&quot;20307&quot; value=&quot;333&quot;/&gt;&lt;/object&gt;&lt;object type=&quot;3&quot; unique_id=&quot;10009&quot;&gt;&lt;property id=&quot;20148&quot; value=&quot;5&quot;/&gt;&lt;property id=&quot;20300&quot; value=&quot;Slide 17 - &amp;quot;CHAPTER HEADLINE&amp;#x0D;&amp;#x0A;GOES HERE&amp;quot;&quot;/&gt;&lt;property id=&quot;20307&quot; value=&quot;334&quot;/&gt;&lt;/object&gt;&lt;object type=&quot;3&quot; unique_id=&quot;10010&quot;&gt;&lt;property id=&quot;20148&quot; value=&quot;5&quot;/&gt;&lt;property id=&quot;20300&quot; value=&quot;Slide 18 - &amp;quot;CHAPTER HEADLINE &amp;#x0D;&amp;#x0A;GOES HERE&amp;quot;&quot;/&gt;&lt;property id=&quot;20307&quot; value=&quot;338&quot;/&gt;&lt;/object&gt;&lt;object type=&quot;3&quot; unique_id=&quot;10011&quot;&gt;&lt;property id=&quot;20148&quot; value=&quot;5&quot;/&gt;&lt;property id=&quot;20300&quot; value=&quot;Slide 20 - &amp;quot;CHAPTER HEADLINE&amp;#x0D;&amp;#x0A;GOES HERE&amp;quot;&quot;/&gt;&lt;property id=&quot;20307&quot; value=&quot;336&quot;/&gt;&lt;/object&gt;&lt;object type=&quot;3&quot; unique_id=&quot;10625&quot;&gt;&lt;property id=&quot;20148&quot; value=&quot;5&quot;/&gt;&lt;property id=&quot;20300&quot; value=&quot;Slide 4 - &amp;quot;Before you begin…&amp;quot;&quot;/&gt;&lt;property id=&quot;20307&quot; value=&quot;346&quot;/&gt;&lt;/object&gt;&lt;object type=&quot;3&quot; unique_id=&quot;10626&quot;&gt;&lt;property id=&quot;20148&quot; value=&quot;5&quot;/&gt;&lt;property id=&quot;20300&quot; value=&quot;Slide 5 - &amp;quot;Headline goes here&amp;quot;&quot;/&gt;&lt;property id=&quot;20307&quot; value=&quot;347&quot;/&gt;&lt;/object&gt;&lt;object type=&quot;3&quot; unique_id=&quot;10627&quot;&gt;&lt;property id=&quot;20148&quot; value=&quot;5&quot;/&gt;&lt;property id=&quot;20300&quot; value=&quot;Slide 6 - &amp;quot;Converting old presentations to the new format&amp;quot;&quot;/&gt;&lt;property id=&quot;20307&quot; value=&quot;348&quot;/&gt;&lt;/object&gt;&lt;object type=&quot;3&quot; unique_id=&quot;10628&quot;&gt;&lt;property id=&quot;20148&quot; value=&quot;5&quot;/&gt;&lt;property id=&quot;20300&quot; value=&quot;Slide 7 - &amp;quot;Converting old presentations to the new format&amp;quot;&quot;/&gt;&lt;property id=&quot;20307&quot; value=&quot;349&quot;/&gt;&lt;/object&gt;&lt;object type=&quot;3&quot; unique_id=&quot;10629&quot;&gt;&lt;property id=&quot;20148&quot; value=&quot;5&quot;/&gt;&lt;property id=&quot;20300&quot; value=&quot;Slide 8 - &amp;quot;Converting old presentations to the new format&amp;quot;&quot;/&gt;&lt;property id=&quot;20307&quot; value=&quot;350&quot;/&gt;&lt;/object&gt;&lt;object type=&quot;3&quot; unique_id=&quot;10630&quot;&gt;&lt;property id=&quot;20148&quot; value=&quot;5&quot;/&gt;&lt;property id=&quot;20300&quot; value=&quot;Slide 9 - &amp;quot;Converting old presentations to the new format&amp;quot;&quot;/&gt;&lt;property id=&quot;20307&quot; value=&quot;351&quot;/&gt;&lt;/object&gt;&lt;object type=&quot;3&quot; unique_id=&quot;10631&quot;&gt;&lt;property id=&quot;20148&quot; value=&quot;5&quot;/&gt;&lt;property id=&quot;20300&quot; value=&quot;Slide 10 - &amp;quot;Converting old presentations to the new format&amp;quot;&quot;/&gt;&lt;property id=&quot;20307&quot; value=&quot;352&quot;/&gt;&lt;/object&gt;&lt;object type=&quot;3&quot; unique_id=&quot;10632&quot;&gt;&lt;property id=&quot;20148&quot; value=&quot;5&quot;/&gt;&lt;property id=&quot;20300&quot; value=&quot;Slide 11 - &amp;quot;Converting old presentations to the new format&amp;quot;&quot;/&gt;&lt;property id=&quot;20307&quot; value=&quot;353&quot;/&gt;&lt;/object&gt;&lt;object type=&quot;3&quot; unique_id=&quot;10633&quot;&gt;&lt;property id=&quot;20148&quot; value=&quot;5&quot;/&gt;&lt;property id=&quot;20300&quot; value=&quot;Slide 12 - &amp;quot;Converting old presentations to the new format&amp;quot;&quot;/&gt;&lt;property id=&quot;20307&quot; value=&quot;354&quot;/&gt;&lt;/object&gt;&lt;object type=&quot;3&quot; unique_id=&quot;10634&quot;&gt;&lt;property id=&quot;20148&quot; value=&quot;5&quot;/&gt;&lt;property id=&quot;20300&quot; value=&quot;Slide 13 - &amp;quot;Converting old presentations to the new format&amp;quot;&quot;/&gt;&lt;property id=&quot;20307&quot; value=&quot;355&quot;/&gt;&lt;/object&gt;&lt;object type=&quot;3&quot; unique_id=&quot;10635&quot;&gt;&lt;property id=&quot;20148&quot; value=&quot;5&quot;/&gt;&lt;property id=&quot;20300&quot; value=&quot;Slide 14 - &amp;quot;Converting old presentations to the new format&amp;quot;&quot;/&gt;&lt;property id=&quot;20307&quot; value=&quot;356&quot;/&gt;&lt;/object&gt;&lt;object type=&quot;3&quot; unique_id=&quot;10636&quot;&gt;&lt;property id=&quot;20148&quot; value=&quot;5&quot;/&gt;&lt;property id=&quot;20300&quot; value=&quot;Slide 15 - &amp;quot;Converting old presentations to the new format&amp;quot;&quot;/&gt;&lt;property id=&quot;20307&quot; value=&quot;357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Quantum Portfolio">
  <a:themeElements>
    <a:clrScheme name="Quantum">
      <a:dk1>
        <a:sysClr val="windowText" lastClr="000000"/>
      </a:dk1>
      <a:lt1>
        <a:sysClr val="window" lastClr="FFFFFF"/>
      </a:lt1>
      <a:dk2>
        <a:srgbClr val="006AD6"/>
      </a:dk2>
      <a:lt2>
        <a:srgbClr val="FFBA00"/>
      </a:lt2>
      <a:accent1>
        <a:srgbClr val="F47F16"/>
      </a:accent1>
      <a:accent2>
        <a:srgbClr val="7FAD49"/>
      </a:accent2>
      <a:accent3>
        <a:srgbClr val="41A2EF"/>
      </a:accent3>
      <a:accent4>
        <a:srgbClr val="969697"/>
      </a:accent4>
      <a:accent5>
        <a:srgbClr val="666666"/>
      </a:accent5>
      <a:accent6>
        <a:srgbClr val="002878"/>
      </a:accent6>
      <a:hlink>
        <a:srgbClr val="ADC2E4"/>
      </a:hlink>
      <a:folHlink>
        <a:srgbClr val="14B4E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Quantum Template">
  <a:themeElements>
    <a:clrScheme name="Quantum">
      <a:dk1>
        <a:sysClr val="windowText" lastClr="000000"/>
      </a:dk1>
      <a:lt1>
        <a:sysClr val="window" lastClr="FFFFFF"/>
      </a:lt1>
      <a:dk2>
        <a:srgbClr val="006AD6"/>
      </a:dk2>
      <a:lt2>
        <a:srgbClr val="FFBA00"/>
      </a:lt2>
      <a:accent1>
        <a:srgbClr val="F47F16"/>
      </a:accent1>
      <a:accent2>
        <a:srgbClr val="7FAD49"/>
      </a:accent2>
      <a:accent3>
        <a:srgbClr val="41A2EF"/>
      </a:accent3>
      <a:accent4>
        <a:srgbClr val="969697"/>
      </a:accent4>
      <a:accent5>
        <a:srgbClr val="666666"/>
      </a:accent5>
      <a:accent6>
        <a:srgbClr val="002878"/>
      </a:accent6>
      <a:hlink>
        <a:srgbClr val="ADC2E4"/>
      </a:hlink>
      <a:folHlink>
        <a:srgbClr val="14B4E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BeCertain-NewTemplate-2013-Standard-Condensed-v2">
  <a:themeElements>
    <a:clrScheme name="Quantum">
      <a:dk1>
        <a:sysClr val="windowText" lastClr="000000"/>
      </a:dk1>
      <a:lt1>
        <a:sysClr val="window" lastClr="FFFFFF"/>
      </a:lt1>
      <a:dk2>
        <a:srgbClr val="006AD6"/>
      </a:dk2>
      <a:lt2>
        <a:srgbClr val="FFBA00"/>
      </a:lt2>
      <a:accent1>
        <a:srgbClr val="F47F16"/>
      </a:accent1>
      <a:accent2>
        <a:srgbClr val="7FAD49"/>
      </a:accent2>
      <a:accent3>
        <a:srgbClr val="41A2EF"/>
      </a:accent3>
      <a:accent4>
        <a:srgbClr val="969697"/>
      </a:accent4>
      <a:accent5>
        <a:srgbClr val="666666"/>
      </a:accent5>
      <a:accent6>
        <a:srgbClr val="002878"/>
      </a:accent6>
      <a:hlink>
        <a:srgbClr val="ADC2E4"/>
      </a:hlink>
      <a:folHlink>
        <a:srgbClr val="14B4E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4.xml><?xml version="1.0" encoding="utf-8"?>
<a:theme xmlns:a="http://schemas.openxmlformats.org/drawingml/2006/main" name="Content Slide">
  <a:themeElements>
    <a:clrScheme name="Custom 10">
      <a:dk1>
        <a:sysClr val="windowText" lastClr="000000"/>
      </a:dk1>
      <a:lt1>
        <a:sysClr val="window" lastClr="FFFFFF"/>
      </a:lt1>
      <a:dk2>
        <a:srgbClr val="006AD6"/>
      </a:dk2>
      <a:lt2>
        <a:srgbClr val="FFBA00"/>
      </a:lt2>
      <a:accent1>
        <a:srgbClr val="F47F16"/>
      </a:accent1>
      <a:accent2>
        <a:srgbClr val="7FAD49"/>
      </a:accent2>
      <a:accent3>
        <a:srgbClr val="41A2EF"/>
      </a:accent3>
      <a:accent4>
        <a:srgbClr val="969697"/>
      </a:accent4>
      <a:accent5>
        <a:srgbClr val="666666"/>
      </a:accent5>
      <a:accent6>
        <a:srgbClr val="002878"/>
      </a:accent6>
      <a:hlink>
        <a:srgbClr val="00B6F1"/>
      </a:hlink>
      <a:folHlink>
        <a:srgbClr val="00B6F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5.xml><?xml version="1.0" encoding="utf-8"?>
<a:theme xmlns:a="http://schemas.openxmlformats.org/drawingml/2006/main" name="1_BeCertain-NewTemplate-2013-Standard-Condensed-v2">
  <a:themeElements>
    <a:clrScheme name="Quantum">
      <a:dk1>
        <a:sysClr val="windowText" lastClr="000000"/>
      </a:dk1>
      <a:lt1>
        <a:sysClr val="window" lastClr="FFFFFF"/>
      </a:lt1>
      <a:dk2>
        <a:srgbClr val="006AD6"/>
      </a:dk2>
      <a:lt2>
        <a:srgbClr val="FFBA00"/>
      </a:lt2>
      <a:accent1>
        <a:srgbClr val="F47F16"/>
      </a:accent1>
      <a:accent2>
        <a:srgbClr val="7FAD49"/>
      </a:accent2>
      <a:accent3>
        <a:srgbClr val="41A2EF"/>
      </a:accent3>
      <a:accent4>
        <a:srgbClr val="969697"/>
      </a:accent4>
      <a:accent5>
        <a:srgbClr val="666666"/>
      </a:accent5>
      <a:accent6>
        <a:srgbClr val="002878"/>
      </a:accent6>
      <a:hlink>
        <a:srgbClr val="ADC2E4"/>
      </a:hlink>
      <a:folHlink>
        <a:srgbClr val="14B4E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00457A-v01 (2)</Template>
  <TotalTime>18839</TotalTime>
  <Words>1871</Words>
  <Application>Microsoft Office PowerPoint</Application>
  <PresentationFormat>On-screen Show (4:3)</PresentationFormat>
  <Paragraphs>216</Paragraphs>
  <Slides>32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8" baseType="lpstr">
      <vt:lpstr>Quantum Portfolio</vt:lpstr>
      <vt:lpstr>Quantum Template</vt:lpstr>
      <vt:lpstr>BeCertain-NewTemplate-2013-Standard-Condensed-v2</vt:lpstr>
      <vt:lpstr>Content Slide</vt:lpstr>
      <vt:lpstr>1_BeCertain-NewTemplate-2013-Standard-Condensed-v2</vt:lpstr>
      <vt:lpstr>Visio</vt:lpstr>
      <vt:lpstr>Slide 1</vt:lpstr>
      <vt:lpstr>Before we begin…</vt:lpstr>
      <vt:lpstr>Agenda</vt:lpstr>
      <vt:lpstr>Product Overview</vt:lpstr>
      <vt:lpstr>StorNext M220 Overview</vt:lpstr>
      <vt:lpstr>StorNext M220 Initial Release via Express </vt:lpstr>
      <vt:lpstr>M220, etc.</vt:lpstr>
      <vt:lpstr>HW Engineering</vt:lpstr>
      <vt:lpstr>M220 Platform</vt:lpstr>
      <vt:lpstr>M220 Storage</vt:lpstr>
      <vt:lpstr>M220 LUN Layout</vt:lpstr>
      <vt:lpstr>One Enclosure – 1 file system </vt:lpstr>
      <vt:lpstr>Two Enclosures – 1-2 file systems </vt:lpstr>
      <vt:lpstr>QXS One-Button Config</vt:lpstr>
      <vt:lpstr>QXS One-Button Config</vt:lpstr>
      <vt:lpstr>QXS One-Button Config (cont.)</vt:lpstr>
      <vt:lpstr>M220 Server</vt:lpstr>
      <vt:lpstr>M220 Server</vt:lpstr>
      <vt:lpstr>SW Engineering</vt:lpstr>
      <vt:lpstr>M220 Service Menu Changes (vs. M440)</vt:lpstr>
      <vt:lpstr>StorNext GUI</vt:lpstr>
      <vt:lpstr>Licensing</vt:lpstr>
      <vt:lpstr>Software Installation</vt:lpstr>
      <vt:lpstr>Service Strategy</vt:lpstr>
      <vt:lpstr>Service Model</vt:lpstr>
      <vt:lpstr>Service Model (cont.)</vt:lpstr>
      <vt:lpstr>Part Numbers</vt:lpstr>
      <vt:lpstr>FRU/CRU Model</vt:lpstr>
      <vt:lpstr>Documentation and Training</vt:lpstr>
      <vt:lpstr>Online Postings</vt:lpstr>
      <vt:lpstr>Q&amp;A</vt:lpstr>
      <vt:lpstr>Slide 32</vt:lpstr>
    </vt:vector>
  </TitlesOfParts>
  <Company>Quantum Corporation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Xi4701 TOI for Global Service</dc:title>
  <dc:creator>Jim  Hibbard</dc:creator>
  <dc:description>Copyright 2012, Quantum, Inc._x000d_** Confidential / Internal Use Only **</dc:description>
  <cp:lastModifiedBy>Jim Hibbard</cp:lastModifiedBy>
  <cp:revision>888</cp:revision>
  <cp:lastPrinted>2012-04-03T01:06:05Z</cp:lastPrinted>
  <dcterms:created xsi:type="dcterms:W3CDTF">2012-04-26T00:37:40Z</dcterms:created>
  <dcterms:modified xsi:type="dcterms:W3CDTF">2014-10-03T15:12:18Z</dcterms:modified>
</cp:coreProperties>
</file>